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wdp" ContentType="image/vnd.ms-phot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474346" w14:textId="6AB414C6" w:rsidR="00090D53" w:rsidRDefault="00C165D8" w:rsidP="005F22D3">
      <w:pPr>
        <w:widowControl/>
        <w:autoSpaceDE w:val="0"/>
        <w:autoSpaceDN w:val="0"/>
        <w:textAlignment w:val="bottom"/>
      </w:pPr>
      <w:r>
        <w:t>d</w:t>
      </w:r>
      <w:r w:rsidR="00C97241">
        <w:rPr>
          <w:b/>
          <w:noProof/>
          <w:sz w:val="52"/>
          <w:lang w:eastAsia="en-US"/>
        </w:rPr>
        <w:drawing>
          <wp:inline distT="0" distB="0" distL="0" distR="0" wp14:anchorId="4F5D6A6B" wp14:editId="4DC87079">
            <wp:extent cx="857250" cy="1076325"/>
            <wp:effectExtent l="0" t="0" r="0" b="9525"/>
            <wp:docPr id="1" name="图片 1"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5EEC8787" w14:textId="77777777" w:rsidR="00090D53" w:rsidRDefault="00090D53" w:rsidP="005F22D3">
      <w:pPr>
        <w:widowControl/>
        <w:autoSpaceDE w:val="0"/>
        <w:autoSpaceDN w:val="0"/>
        <w:textAlignment w:val="bottom"/>
      </w:pPr>
    </w:p>
    <w:p w14:paraId="3318419A" w14:textId="77777777" w:rsidR="00090D53" w:rsidRDefault="00C97241" w:rsidP="005F22D3">
      <w:pPr>
        <w:jc w:val="center"/>
        <w:rPr>
          <w:b/>
          <w:sz w:val="52"/>
        </w:rPr>
      </w:pPr>
      <w:r>
        <w:rPr>
          <w:rFonts w:ascii="Arial"/>
          <w:noProof/>
          <w:lang w:eastAsia="en-US"/>
        </w:rPr>
        <w:drawing>
          <wp:inline distT="0" distB="0" distL="0" distR="0" wp14:anchorId="1D8FB77D" wp14:editId="2D7EEE9C">
            <wp:extent cx="4086225" cy="1457325"/>
            <wp:effectExtent l="0" t="0" r="9525" b="9525"/>
            <wp:docPr id="2" name="图片 2"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44997894" w14:textId="77777777" w:rsidR="00433C08" w:rsidRPr="00BF1757" w:rsidRDefault="00636C3B" w:rsidP="005F22D3">
      <w:pPr>
        <w:jc w:val="center"/>
        <w:rPr>
          <w:rFonts w:ascii="宋体" w:hAnsi="宋体"/>
          <w:b/>
          <w:sz w:val="52"/>
        </w:rPr>
      </w:pPr>
      <w:r w:rsidRPr="00BF1757">
        <w:rPr>
          <w:rFonts w:ascii="宋体" w:hAnsi="宋体" w:hint="eastAsia"/>
          <w:b/>
          <w:sz w:val="52"/>
        </w:rPr>
        <w:t>本 科</w:t>
      </w:r>
      <w:r w:rsidR="00433C08" w:rsidRPr="00BF1757">
        <w:rPr>
          <w:rFonts w:ascii="宋体" w:hAnsi="宋体" w:hint="eastAsia"/>
          <w:b/>
          <w:sz w:val="52"/>
        </w:rPr>
        <w:t xml:space="preserve"> 毕 业 </w:t>
      </w:r>
      <w:r w:rsidR="00C92D6B" w:rsidRPr="00BF1757">
        <w:rPr>
          <w:rFonts w:ascii="宋体" w:hAnsi="宋体" w:hint="eastAsia"/>
          <w:b/>
          <w:sz w:val="52"/>
        </w:rPr>
        <w:t>设</w:t>
      </w:r>
      <w:r w:rsidR="00433C08" w:rsidRPr="00BF1757">
        <w:rPr>
          <w:rFonts w:ascii="宋体" w:hAnsi="宋体" w:hint="eastAsia"/>
          <w:b/>
          <w:sz w:val="52"/>
        </w:rPr>
        <w:t xml:space="preserve"> </w:t>
      </w:r>
      <w:r w:rsidR="00C92D6B" w:rsidRPr="00BF1757">
        <w:rPr>
          <w:rFonts w:ascii="宋体" w:hAnsi="宋体" w:hint="eastAsia"/>
          <w:b/>
          <w:sz w:val="52"/>
        </w:rPr>
        <w:t>计</w:t>
      </w:r>
    </w:p>
    <w:p w14:paraId="4EB3921E" w14:textId="77777777" w:rsidR="00433C08" w:rsidRDefault="00433C08" w:rsidP="005F22D3">
      <w:pPr>
        <w:ind w:left="1077"/>
      </w:pPr>
    </w:p>
    <w:p w14:paraId="59F96642" w14:textId="77777777" w:rsidR="00433C08" w:rsidRDefault="00433C08" w:rsidP="005F22D3">
      <w:pPr>
        <w:ind w:left="1077"/>
        <w:rPr>
          <w:b/>
          <w:spacing w:val="20"/>
          <w:sz w:val="24"/>
        </w:rPr>
      </w:pPr>
    </w:p>
    <w:p w14:paraId="4FD4D841" w14:textId="77777777" w:rsidR="00433C08" w:rsidRDefault="00433C08" w:rsidP="005F22D3">
      <w:pPr>
        <w:ind w:left="1077"/>
        <w:rPr>
          <w:b/>
          <w:spacing w:val="20"/>
          <w:sz w:val="24"/>
        </w:rPr>
      </w:pPr>
    </w:p>
    <w:p w14:paraId="33790D21" w14:textId="77777777" w:rsidR="00433C08" w:rsidRDefault="00433C08" w:rsidP="005F22D3">
      <w:pPr>
        <w:ind w:left="1077"/>
        <w:rPr>
          <w:b/>
          <w:spacing w:val="20"/>
          <w:sz w:val="24"/>
        </w:rPr>
      </w:pPr>
    </w:p>
    <w:p w14:paraId="45F98AD2" w14:textId="77777777" w:rsidR="00433C08" w:rsidRDefault="00433C08" w:rsidP="005F22D3">
      <w:pPr>
        <w:ind w:left="1077"/>
        <w:rPr>
          <w:b/>
          <w:spacing w:val="20"/>
          <w:sz w:val="24"/>
        </w:rPr>
      </w:pPr>
    </w:p>
    <w:p w14:paraId="114F8058" w14:textId="77777777" w:rsidR="00433C08" w:rsidRPr="007837E0" w:rsidRDefault="00636C3B" w:rsidP="005F22D3">
      <w:pPr>
        <w:tabs>
          <w:tab w:val="left" w:pos="1320"/>
        </w:tabs>
        <w:spacing w:line="360" w:lineRule="auto"/>
        <w:ind w:left="1077"/>
        <w:rPr>
          <w:rFonts w:ascii="楷体_GB2312" w:eastAsia="楷体_GB2312"/>
          <w:spacing w:val="66"/>
          <w:sz w:val="32"/>
          <w:u w:val="single"/>
        </w:rPr>
      </w:pPr>
      <w:r w:rsidRPr="00C165D8">
        <w:rPr>
          <w:rFonts w:eastAsia="楷体_GB2312" w:hint="eastAsia"/>
          <w:spacing w:val="71"/>
          <w:kern w:val="0"/>
          <w:sz w:val="32"/>
          <w:fitText w:val="1280" w:id="-374679548"/>
        </w:rPr>
        <w:t>院</w:t>
      </w:r>
      <w:r w:rsidRPr="00C165D8">
        <w:rPr>
          <w:rFonts w:eastAsia="楷体_GB2312" w:hint="eastAsia"/>
          <w:spacing w:val="71"/>
          <w:kern w:val="0"/>
          <w:sz w:val="32"/>
          <w:fitText w:val="1280" w:id="-374679548"/>
        </w:rPr>
        <w:t xml:space="preserve"> </w:t>
      </w:r>
      <w:r w:rsidR="00E70533" w:rsidRPr="00C165D8">
        <w:rPr>
          <w:rFonts w:eastAsia="楷体_GB2312" w:hint="eastAsia"/>
          <w:spacing w:val="71"/>
          <w:kern w:val="0"/>
          <w:sz w:val="32"/>
          <w:fitText w:val="1280" w:id="-374679548"/>
        </w:rPr>
        <w:t xml:space="preserve"> </w:t>
      </w:r>
      <w:r w:rsidRPr="00C165D8">
        <w:rPr>
          <w:rFonts w:eastAsia="楷体_GB2312" w:hint="eastAsia"/>
          <w:spacing w:val="3"/>
          <w:kern w:val="0"/>
          <w:sz w:val="32"/>
          <w:fitText w:val="1280" w:id="-374679548"/>
        </w:rPr>
        <w:t>系</w:t>
      </w:r>
      <w:r w:rsidR="00BF2931" w:rsidRPr="007837E0">
        <w:rPr>
          <w:rFonts w:eastAsia="楷体_GB2312" w:hint="eastAsia"/>
          <w:sz w:val="32"/>
          <w:szCs w:val="32"/>
          <w:u w:val="single"/>
        </w:rPr>
        <w:t xml:space="preserve"> </w:t>
      </w:r>
      <w:r w:rsidR="004D74E4">
        <w:rPr>
          <w:rFonts w:eastAsia="楷体_GB2312" w:hint="eastAsia"/>
          <w:sz w:val="32"/>
          <w:szCs w:val="32"/>
          <w:u w:val="single"/>
        </w:rPr>
        <w:t xml:space="preserve">   </w:t>
      </w:r>
      <w:r w:rsidR="007C4E26">
        <w:rPr>
          <w:rFonts w:eastAsia="楷体_GB2312" w:hint="eastAsia"/>
          <w:sz w:val="32"/>
          <w:szCs w:val="32"/>
          <w:u w:val="single"/>
        </w:rPr>
        <w:t xml:space="preserve">    </w:t>
      </w:r>
      <w:r w:rsidRPr="007837E0">
        <w:rPr>
          <w:rFonts w:eastAsia="楷体_GB2312" w:hint="eastAsia"/>
          <w:sz w:val="32"/>
          <w:szCs w:val="32"/>
          <w:u w:val="single"/>
        </w:rPr>
        <w:t xml:space="preserve"> </w:t>
      </w:r>
      <w:r w:rsidR="004D74E4">
        <w:rPr>
          <w:rFonts w:eastAsia="楷体_GB2312" w:hint="eastAsia"/>
          <w:sz w:val="32"/>
          <w:szCs w:val="32"/>
          <w:u w:val="single"/>
        </w:rPr>
        <w:t>软件学院</w:t>
      </w:r>
      <w:r w:rsidRPr="007837E0">
        <w:rPr>
          <w:rFonts w:eastAsia="楷体_GB2312" w:hint="eastAsia"/>
          <w:sz w:val="32"/>
          <w:szCs w:val="32"/>
          <w:u w:val="single"/>
        </w:rPr>
        <w:t xml:space="preserve">  </w:t>
      </w:r>
      <w:r w:rsidR="007C4E26">
        <w:rPr>
          <w:rFonts w:eastAsia="楷体_GB2312" w:hint="eastAsia"/>
          <w:sz w:val="32"/>
          <w:szCs w:val="32"/>
          <w:u w:val="single"/>
        </w:rPr>
        <w:t xml:space="preserve">  </w:t>
      </w:r>
      <w:r w:rsidR="004D74E4">
        <w:rPr>
          <w:rFonts w:eastAsia="楷体_GB2312" w:hint="eastAsia"/>
          <w:sz w:val="32"/>
          <w:szCs w:val="32"/>
          <w:u w:val="single"/>
        </w:rPr>
        <w:t xml:space="preserve">  </w:t>
      </w:r>
      <w:r w:rsidRPr="007837E0">
        <w:rPr>
          <w:rFonts w:eastAsia="楷体_GB2312" w:hint="eastAsia"/>
          <w:sz w:val="32"/>
          <w:szCs w:val="32"/>
          <w:u w:val="single"/>
        </w:rPr>
        <w:t xml:space="preserve"> </w:t>
      </w:r>
      <w:r w:rsidR="00D96215" w:rsidRPr="007837E0">
        <w:rPr>
          <w:rFonts w:eastAsia="楷体_GB2312" w:hint="eastAsia"/>
          <w:sz w:val="32"/>
          <w:szCs w:val="32"/>
          <w:u w:val="single"/>
        </w:rPr>
        <w:t xml:space="preserve"> </w:t>
      </w:r>
      <w:r w:rsidRPr="007837E0">
        <w:rPr>
          <w:rFonts w:eastAsia="楷体_GB2312" w:hint="eastAsia"/>
          <w:sz w:val="32"/>
          <w:szCs w:val="32"/>
          <w:u w:val="single"/>
        </w:rPr>
        <w:t xml:space="preserve">   </w:t>
      </w:r>
    </w:p>
    <w:p w14:paraId="31FB7295" w14:textId="77777777" w:rsidR="00636C3B" w:rsidRPr="007837E0" w:rsidRDefault="00636C3B" w:rsidP="005F22D3">
      <w:pPr>
        <w:tabs>
          <w:tab w:val="left" w:leader="underscore" w:pos="1288"/>
          <w:tab w:val="left" w:pos="1321"/>
        </w:tabs>
        <w:spacing w:line="360" w:lineRule="auto"/>
        <w:ind w:left="1077"/>
        <w:rPr>
          <w:rFonts w:ascii="楷体_GB2312" w:eastAsia="楷体_GB2312"/>
          <w:spacing w:val="66"/>
          <w:sz w:val="32"/>
          <w:u w:val="single"/>
        </w:rPr>
      </w:pPr>
      <w:r w:rsidRPr="00C165D8">
        <w:rPr>
          <w:rFonts w:eastAsia="楷体_GB2312" w:hint="eastAsia"/>
          <w:spacing w:val="71"/>
          <w:kern w:val="0"/>
          <w:sz w:val="32"/>
          <w:fitText w:val="1280" w:id="-374679549"/>
        </w:rPr>
        <w:t>专</w:t>
      </w:r>
      <w:r w:rsidRPr="00C165D8">
        <w:rPr>
          <w:rFonts w:eastAsia="楷体_GB2312" w:hint="eastAsia"/>
          <w:spacing w:val="71"/>
          <w:kern w:val="0"/>
          <w:sz w:val="32"/>
          <w:fitText w:val="1280" w:id="-374679549"/>
        </w:rPr>
        <w:t xml:space="preserve"> </w:t>
      </w:r>
      <w:r w:rsidR="00E70533" w:rsidRPr="00C165D8">
        <w:rPr>
          <w:rFonts w:eastAsia="楷体_GB2312" w:hint="eastAsia"/>
          <w:spacing w:val="71"/>
          <w:kern w:val="0"/>
          <w:sz w:val="32"/>
          <w:fitText w:val="1280" w:id="-374679549"/>
        </w:rPr>
        <w:t xml:space="preserve"> </w:t>
      </w:r>
      <w:r w:rsidRPr="00C165D8">
        <w:rPr>
          <w:rFonts w:eastAsia="楷体_GB2312" w:hint="eastAsia"/>
          <w:spacing w:val="3"/>
          <w:kern w:val="0"/>
          <w:sz w:val="32"/>
          <w:fitText w:val="1280" w:id="-374679549"/>
        </w:rPr>
        <w:t>业</w:t>
      </w:r>
      <w:r w:rsidR="007C4E26">
        <w:rPr>
          <w:rFonts w:eastAsia="楷体_GB2312" w:hint="eastAsia"/>
          <w:sz w:val="32"/>
          <w:szCs w:val="32"/>
          <w:u w:val="single"/>
        </w:rPr>
        <w:t xml:space="preserve">         </w:t>
      </w:r>
      <w:r w:rsidR="004D74E4">
        <w:rPr>
          <w:rFonts w:eastAsia="楷体_GB2312" w:hint="eastAsia"/>
          <w:sz w:val="32"/>
          <w:szCs w:val="32"/>
          <w:u w:val="single"/>
        </w:rPr>
        <w:t>软件工程</w:t>
      </w:r>
      <w:r w:rsidRPr="007837E0">
        <w:rPr>
          <w:rFonts w:eastAsia="楷体_GB2312" w:hint="eastAsia"/>
          <w:sz w:val="32"/>
          <w:szCs w:val="32"/>
          <w:u w:val="single"/>
        </w:rPr>
        <w:t xml:space="preserve">    </w:t>
      </w:r>
      <w:r w:rsidR="007C4E26">
        <w:rPr>
          <w:rFonts w:eastAsia="楷体_GB2312" w:hint="eastAsia"/>
          <w:sz w:val="32"/>
          <w:szCs w:val="32"/>
          <w:u w:val="single"/>
        </w:rPr>
        <w:t xml:space="preserve"> </w:t>
      </w:r>
      <w:r w:rsidRPr="007837E0">
        <w:rPr>
          <w:rFonts w:eastAsia="楷体_GB2312" w:hint="eastAsia"/>
          <w:sz w:val="32"/>
          <w:szCs w:val="32"/>
          <w:u w:val="single"/>
        </w:rPr>
        <w:t xml:space="preserve"> </w:t>
      </w:r>
      <w:r w:rsidR="00D96215" w:rsidRPr="007837E0">
        <w:rPr>
          <w:rFonts w:eastAsia="楷体_GB2312" w:hint="eastAsia"/>
          <w:sz w:val="32"/>
          <w:szCs w:val="32"/>
          <w:u w:val="single"/>
        </w:rPr>
        <w:t xml:space="preserve"> </w:t>
      </w:r>
      <w:r w:rsidRPr="007837E0">
        <w:rPr>
          <w:rFonts w:eastAsia="楷体_GB2312" w:hint="eastAsia"/>
          <w:sz w:val="32"/>
          <w:szCs w:val="32"/>
          <w:u w:val="single"/>
        </w:rPr>
        <w:t xml:space="preserve">    </w:t>
      </w:r>
    </w:p>
    <w:p w14:paraId="166783F7" w14:textId="77777777" w:rsidR="00E70533" w:rsidRPr="007837E0" w:rsidRDefault="00636C3B" w:rsidP="005F22D3">
      <w:pPr>
        <w:tabs>
          <w:tab w:val="left" w:pos="1320"/>
        </w:tabs>
        <w:spacing w:line="360" w:lineRule="auto"/>
        <w:ind w:left="1077"/>
        <w:rPr>
          <w:rFonts w:eastAsia="楷体_GB2312"/>
          <w:spacing w:val="52"/>
          <w:sz w:val="32"/>
          <w:u w:val="single"/>
        </w:rPr>
      </w:pPr>
      <w:r w:rsidRPr="00C165D8">
        <w:rPr>
          <w:rFonts w:eastAsia="楷体_GB2312" w:hint="eastAsia"/>
          <w:spacing w:val="71"/>
          <w:kern w:val="0"/>
          <w:sz w:val="32"/>
          <w:fitText w:val="1280" w:id="-374679550"/>
        </w:rPr>
        <w:t>题</w:t>
      </w:r>
      <w:r w:rsidRPr="00C165D8">
        <w:rPr>
          <w:rFonts w:eastAsia="楷体_GB2312" w:hint="eastAsia"/>
          <w:spacing w:val="71"/>
          <w:kern w:val="0"/>
          <w:sz w:val="32"/>
          <w:fitText w:val="1280" w:id="-374679550"/>
        </w:rPr>
        <w:t xml:space="preserve"> </w:t>
      </w:r>
      <w:r w:rsidR="00E70533" w:rsidRPr="00C165D8">
        <w:rPr>
          <w:rFonts w:eastAsia="楷体_GB2312" w:hint="eastAsia"/>
          <w:spacing w:val="71"/>
          <w:kern w:val="0"/>
          <w:sz w:val="32"/>
          <w:fitText w:val="1280" w:id="-374679550"/>
        </w:rPr>
        <w:t xml:space="preserve"> </w:t>
      </w:r>
      <w:r w:rsidRPr="00C165D8">
        <w:rPr>
          <w:rFonts w:eastAsia="楷体_GB2312" w:hint="eastAsia"/>
          <w:spacing w:val="3"/>
          <w:kern w:val="0"/>
          <w:sz w:val="32"/>
          <w:fitText w:val="1280" w:id="-374679550"/>
        </w:rPr>
        <w:t>目</w:t>
      </w:r>
      <w:r w:rsidR="004D74E4">
        <w:rPr>
          <w:rFonts w:eastAsia="楷体_GB2312" w:hint="eastAsia"/>
          <w:sz w:val="32"/>
          <w:szCs w:val="32"/>
          <w:u w:val="single"/>
        </w:rPr>
        <w:t xml:space="preserve">  </w:t>
      </w:r>
      <w:r w:rsidR="00544012" w:rsidRPr="007837E0">
        <w:rPr>
          <w:rFonts w:eastAsia="楷体_GB2312" w:hint="eastAsia"/>
          <w:sz w:val="32"/>
          <w:szCs w:val="32"/>
          <w:u w:val="single"/>
        </w:rPr>
        <w:t xml:space="preserve"> </w:t>
      </w:r>
      <w:r w:rsidR="007C4E26">
        <w:rPr>
          <w:rFonts w:eastAsia="楷体_GB2312" w:hint="eastAsia"/>
          <w:sz w:val="32"/>
          <w:szCs w:val="32"/>
          <w:u w:val="single"/>
        </w:rPr>
        <w:t xml:space="preserve"> </w:t>
      </w:r>
      <w:r w:rsidR="004D74E4">
        <w:rPr>
          <w:rFonts w:eastAsia="楷体_GB2312" w:hint="eastAsia"/>
          <w:sz w:val="32"/>
          <w:szCs w:val="32"/>
          <w:u w:val="single"/>
        </w:rPr>
        <w:t>Kikbug</w:t>
      </w:r>
      <w:bookmarkStart w:id="0" w:name="_GoBack"/>
      <w:bookmarkEnd w:id="0"/>
      <w:r w:rsidR="004D74E4">
        <w:rPr>
          <w:rFonts w:eastAsia="楷体_GB2312" w:hint="eastAsia"/>
          <w:sz w:val="32"/>
          <w:szCs w:val="32"/>
          <w:u w:val="single"/>
        </w:rPr>
        <w:t>系统架构与实现</w:t>
      </w:r>
      <w:r w:rsidR="007C4E26">
        <w:rPr>
          <w:rFonts w:eastAsia="楷体_GB2312" w:hint="eastAsia"/>
          <w:sz w:val="32"/>
          <w:szCs w:val="32"/>
          <w:u w:val="single"/>
        </w:rPr>
        <w:t xml:space="preserve"> </w:t>
      </w:r>
      <w:r w:rsidR="00D96215" w:rsidRPr="007837E0">
        <w:rPr>
          <w:rFonts w:eastAsia="楷体_GB2312" w:hint="eastAsia"/>
          <w:sz w:val="32"/>
          <w:szCs w:val="32"/>
          <w:u w:val="single"/>
        </w:rPr>
        <w:t xml:space="preserve"> </w:t>
      </w:r>
      <w:r w:rsidR="00544012" w:rsidRPr="007837E0">
        <w:rPr>
          <w:rFonts w:eastAsia="楷体_GB2312" w:hint="eastAsia"/>
          <w:sz w:val="32"/>
          <w:szCs w:val="32"/>
          <w:u w:val="single"/>
        </w:rPr>
        <w:t xml:space="preserve">  </w:t>
      </w:r>
    </w:p>
    <w:p w14:paraId="1C3E594C" w14:textId="77777777" w:rsidR="00433C08" w:rsidRPr="007837E0" w:rsidRDefault="00E70533" w:rsidP="005F22D3">
      <w:pPr>
        <w:tabs>
          <w:tab w:val="left" w:pos="1320"/>
        </w:tabs>
        <w:spacing w:line="360" w:lineRule="auto"/>
        <w:ind w:left="1077"/>
        <w:rPr>
          <w:rFonts w:eastAsia="楷体_GB2312"/>
          <w:sz w:val="32"/>
          <w:szCs w:val="32"/>
          <w:u w:val="single"/>
        </w:rPr>
      </w:pPr>
      <w:r w:rsidRPr="00C165D8">
        <w:rPr>
          <w:rFonts w:eastAsia="楷体_GB2312" w:hint="eastAsia"/>
          <w:spacing w:val="71"/>
          <w:kern w:val="0"/>
          <w:sz w:val="32"/>
          <w:fitText w:val="1280" w:id="-374679551"/>
        </w:rPr>
        <w:t>年</w:t>
      </w:r>
      <w:r w:rsidRPr="00C165D8">
        <w:rPr>
          <w:rFonts w:eastAsia="楷体_GB2312" w:hint="eastAsia"/>
          <w:spacing w:val="71"/>
          <w:kern w:val="0"/>
          <w:sz w:val="32"/>
          <w:fitText w:val="1280" w:id="-374679551"/>
        </w:rPr>
        <w:t xml:space="preserve">  </w:t>
      </w:r>
      <w:r w:rsidRPr="00C165D8">
        <w:rPr>
          <w:rFonts w:eastAsia="楷体_GB2312" w:hint="eastAsia"/>
          <w:spacing w:val="3"/>
          <w:kern w:val="0"/>
          <w:sz w:val="32"/>
          <w:fitText w:val="1280" w:id="-374679551"/>
        </w:rPr>
        <w:t>级</w:t>
      </w:r>
      <w:r w:rsidR="00636C3B" w:rsidRPr="007837E0">
        <w:rPr>
          <w:rFonts w:eastAsia="楷体_GB2312" w:hint="eastAsia"/>
          <w:sz w:val="32"/>
          <w:szCs w:val="32"/>
          <w:u w:val="single"/>
        </w:rPr>
        <w:t xml:space="preserve">   </w:t>
      </w:r>
      <w:r w:rsidR="004D74E4">
        <w:rPr>
          <w:rFonts w:eastAsia="楷体_GB2312" w:hint="eastAsia"/>
          <w:sz w:val="32"/>
          <w:szCs w:val="32"/>
          <w:u w:val="single"/>
        </w:rPr>
        <w:t>2012</w:t>
      </w:r>
      <w:r w:rsidR="004D74E4">
        <w:rPr>
          <w:rFonts w:eastAsia="楷体_GB2312" w:hint="eastAsia"/>
          <w:sz w:val="32"/>
          <w:szCs w:val="32"/>
          <w:u w:val="single"/>
        </w:rPr>
        <w:t>级</w:t>
      </w:r>
      <w:r w:rsidR="004D74E4">
        <w:rPr>
          <w:rFonts w:eastAsia="楷体_GB2312" w:hint="eastAsia"/>
          <w:sz w:val="32"/>
          <w:szCs w:val="32"/>
          <w:u w:val="single"/>
        </w:rPr>
        <w:t xml:space="preserve"> </w:t>
      </w:r>
      <w:r w:rsidR="00636C3B" w:rsidRPr="007837E0">
        <w:rPr>
          <w:rFonts w:eastAsia="楷体_GB2312" w:hint="eastAsia"/>
          <w:sz w:val="32"/>
          <w:szCs w:val="32"/>
          <w:u w:val="single"/>
        </w:rPr>
        <w:t xml:space="preserve">  </w:t>
      </w:r>
      <w:r w:rsidR="00636C3B" w:rsidRPr="007837E0">
        <w:rPr>
          <w:rFonts w:eastAsia="楷体_GB2312" w:hint="eastAsia"/>
          <w:sz w:val="32"/>
          <w:szCs w:val="32"/>
        </w:rPr>
        <w:t>学</w:t>
      </w:r>
      <w:r w:rsidR="00636C3B" w:rsidRPr="007837E0">
        <w:rPr>
          <w:rFonts w:eastAsia="楷体_GB2312" w:hint="eastAsia"/>
          <w:sz w:val="32"/>
          <w:szCs w:val="32"/>
        </w:rPr>
        <w:t xml:space="preserve"> </w:t>
      </w:r>
      <w:r w:rsidR="00636C3B" w:rsidRPr="007837E0">
        <w:rPr>
          <w:rFonts w:eastAsia="楷体_GB2312" w:hint="eastAsia"/>
          <w:sz w:val="32"/>
          <w:szCs w:val="32"/>
        </w:rPr>
        <w:t>号</w:t>
      </w:r>
      <w:r w:rsidR="004D74E4">
        <w:rPr>
          <w:rFonts w:eastAsia="楷体_GB2312" w:hint="eastAsia"/>
          <w:sz w:val="32"/>
          <w:szCs w:val="32"/>
          <w:u w:val="single"/>
        </w:rPr>
        <w:t xml:space="preserve"> 121250214</w:t>
      </w:r>
      <w:r w:rsidR="00636C3B" w:rsidRPr="007837E0">
        <w:rPr>
          <w:rFonts w:eastAsia="楷体_GB2312" w:hint="eastAsia"/>
          <w:sz w:val="32"/>
          <w:szCs w:val="32"/>
          <w:u w:val="single"/>
        </w:rPr>
        <w:t xml:space="preserve"> </w:t>
      </w:r>
    </w:p>
    <w:p w14:paraId="1EF485CA" w14:textId="77777777" w:rsidR="00DA4CD6" w:rsidRPr="007837E0" w:rsidRDefault="00E70533" w:rsidP="005F22D3">
      <w:pPr>
        <w:tabs>
          <w:tab w:val="left" w:pos="1320"/>
        </w:tabs>
        <w:spacing w:line="360" w:lineRule="auto"/>
        <w:ind w:left="1077"/>
        <w:rPr>
          <w:rFonts w:eastAsia="楷体_GB2312"/>
          <w:spacing w:val="52"/>
          <w:sz w:val="32"/>
        </w:rPr>
      </w:pPr>
      <w:r w:rsidRPr="00C165D8">
        <w:rPr>
          <w:rFonts w:eastAsia="楷体_GB2312" w:hint="eastAsia"/>
          <w:kern w:val="0"/>
          <w:sz w:val="32"/>
          <w:szCs w:val="32"/>
          <w:fitText w:val="1280" w:id="-374679552"/>
        </w:rPr>
        <w:t>学生姓名</w:t>
      </w:r>
      <w:r w:rsidR="00544012" w:rsidRPr="007837E0">
        <w:rPr>
          <w:rFonts w:eastAsia="楷体_GB2312" w:hint="eastAsia"/>
          <w:sz w:val="32"/>
          <w:szCs w:val="32"/>
          <w:u w:val="single"/>
        </w:rPr>
        <w:t xml:space="preserve">         </w:t>
      </w:r>
      <w:r w:rsidR="007C4E26">
        <w:rPr>
          <w:rFonts w:eastAsia="楷体_GB2312" w:hint="eastAsia"/>
          <w:sz w:val="32"/>
          <w:szCs w:val="32"/>
          <w:u w:val="single"/>
        </w:rPr>
        <w:t xml:space="preserve"> </w:t>
      </w:r>
      <w:r w:rsidR="00F27151">
        <w:rPr>
          <w:rFonts w:eastAsia="楷体_GB2312" w:hint="eastAsia"/>
          <w:sz w:val="32"/>
          <w:szCs w:val="32"/>
          <w:u w:val="single"/>
        </w:rPr>
        <w:t xml:space="preserve"> </w:t>
      </w:r>
      <w:r w:rsidR="00F27151">
        <w:rPr>
          <w:rFonts w:eastAsia="楷体_GB2312" w:hint="eastAsia"/>
          <w:sz w:val="32"/>
          <w:szCs w:val="32"/>
          <w:u w:val="single"/>
        </w:rPr>
        <w:t>张玄</w:t>
      </w:r>
      <w:r w:rsidR="00F27151">
        <w:rPr>
          <w:rFonts w:eastAsia="楷体_GB2312" w:hint="eastAsia"/>
          <w:sz w:val="32"/>
          <w:szCs w:val="32"/>
          <w:u w:val="single"/>
        </w:rPr>
        <w:t xml:space="preserve">  </w:t>
      </w:r>
      <w:r w:rsidR="007C4E26">
        <w:rPr>
          <w:rFonts w:eastAsia="楷体_GB2312" w:hint="eastAsia"/>
          <w:sz w:val="32"/>
          <w:szCs w:val="32"/>
          <w:u w:val="single"/>
        </w:rPr>
        <w:t xml:space="preserve"> </w:t>
      </w:r>
      <w:r w:rsidR="00F27151">
        <w:rPr>
          <w:rFonts w:eastAsia="楷体_GB2312" w:hint="eastAsia"/>
          <w:sz w:val="32"/>
          <w:szCs w:val="32"/>
          <w:u w:val="single"/>
        </w:rPr>
        <w:t xml:space="preserve">  </w:t>
      </w:r>
      <w:r w:rsidR="00544012" w:rsidRPr="007837E0">
        <w:rPr>
          <w:rFonts w:eastAsia="楷体_GB2312" w:hint="eastAsia"/>
          <w:sz w:val="32"/>
          <w:szCs w:val="32"/>
          <w:u w:val="single"/>
        </w:rPr>
        <w:t xml:space="preserve">  </w:t>
      </w:r>
      <w:r w:rsidR="00D96215" w:rsidRPr="007837E0">
        <w:rPr>
          <w:rFonts w:eastAsia="楷体_GB2312" w:hint="eastAsia"/>
          <w:sz w:val="32"/>
          <w:szCs w:val="32"/>
          <w:u w:val="single"/>
        </w:rPr>
        <w:t xml:space="preserve"> </w:t>
      </w:r>
      <w:r w:rsidR="00544012" w:rsidRPr="007837E0">
        <w:rPr>
          <w:rFonts w:eastAsia="楷体_GB2312" w:hint="eastAsia"/>
          <w:sz w:val="32"/>
          <w:szCs w:val="32"/>
          <w:u w:val="single"/>
        </w:rPr>
        <w:t xml:space="preserve">     </w:t>
      </w:r>
    </w:p>
    <w:p w14:paraId="25BD4D4F" w14:textId="77777777" w:rsidR="00433C08" w:rsidRPr="007837E0" w:rsidRDefault="00E70533" w:rsidP="005F22D3">
      <w:pPr>
        <w:tabs>
          <w:tab w:val="left" w:pos="1320"/>
        </w:tabs>
        <w:spacing w:line="360" w:lineRule="auto"/>
        <w:ind w:left="1077"/>
        <w:rPr>
          <w:rFonts w:eastAsia="楷体_GB2312"/>
          <w:sz w:val="32"/>
          <w:szCs w:val="32"/>
          <w:u w:val="single"/>
        </w:rPr>
      </w:pPr>
      <w:r w:rsidRPr="00C165D8">
        <w:rPr>
          <w:rFonts w:eastAsia="楷体_GB2312" w:hint="eastAsia"/>
          <w:kern w:val="0"/>
          <w:sz w:val="32"/>
          <w:szCs w:val="32"/>
          <w:fitText w:val="1280" w:id="-374679807"/>
        </w:rPr>
        <w:t>指导老师</w:t>
      </w:r>
      <w:r w:rsidR="00F27151">
        <w:rPr>
          <w:rFonts w:eastAsia="楷体_GB2312" w:hint="eastAsia"/>
          <w:sz w:val="32"/>
          <w:szCs w:val="32"/>
          <w:u w:val="single"/>
        </w:rPr>
        <w:t xml:space="preserve">   </w:t>
      </w:r>
      <w:r w:rsidR="00F27151">
        <w:rPr>
          <w:rFonts w:eastAsia="楷体_GB2312" w:hint="eastAsia"/>
          <w:sz w:val="32"/>
          <w:szCs w:val="32"/>
          <w:u w:val="single"/>
        </w:rPr>
        <w:t>陈振宇</w:t>
      </w:r>
      <w:r w:rsidR="00F27151">
        <w:rPr>
          <w:rFonts w:eastAsia="楷体_GB2312" w:hint="eastAsia"/>
          <w:sz w:val="32"/>
          <w:szCs w:val="32"/>
          <w:u w:val="single"/>
        </w:rPr>
        <w:t xml:space="preserve"> </w:t>
      </w:r>
      <w:r w:rsidRPr="007837E0">
        <w:rPr>
          <w:rFonts w:eastAsia="楷体_GB2312" w:hint="eastAsia"/>
          <w:sz w:val="32"/>
          <w:szCs w:val="32"/>
          <w:u w:val="single"/>
        </w:rPr>
        <w:t xml:space="preserve">  </w:t>
      </w:r>
      <w:r w:rsidRPr="007837E0">
        <w:rPr>
          <w:rFonts w:eastAsia="楷体_GB2312" w:hint="eastAsia"/>
          <w:sz w:val="32"/>
          <w:szCs w:val="32"/>
        </w:rPr>
        <w:t>职</w:t>
      </w:r>
      <w:r w:rsidRPr="007837E0">
        <w:rPr>
          <w:rFonts w:eastAsia="楷体_GB2312" w:hint="eastAsia"/>
          <w:sz w:val="32"/>
          <w:szCs w:val="32"/>
        </w:rPr>
        <w:t xml:space="preserve"> </w:t>
      </w:r>
      <w:r w:rsidRPr="007837E0">
        <w:rPr>
          <w:rFonts w:eastAsia="楷体_GB2312" w:hint="eastAsia"/>
          <w:sz w:val="32"/>
          <w:szCs w:val="32"/>
        </w:rPr>
        <w:t>称</w:t>
      </w:r>
      <w:r w:rsidR="00F27151">
        <w:rPr>
          <w:rFonts w:eastAsia="楷体_GB2312" w:hint="eastAsia"/>
          <w:sz w:val="32"/>
          <w:szCs w:val="32"/>
          <w:u w:val="single"/>
        </w:rPr>
        <w:t xml:space="preserve">  </w:t>
      </w:r>
      <w:r w:rsidR="00F27151">
        <w:rPr>
          <w:rFonts w:eastAsia="楷体_GB2312" w:hint="eastAsia"/>
          <w:sz w:val="32"/>
          <w:szCs w:val="32"/>
          <w:u w:val="single"/>
        </w:rPr>
        <w:t>副教授</w:t>
      </w:r>
      <w:r w:rsidRPr="007837E0">
        <w:rPr>
          <w:rFonts w:eastAsia="楷体_GB2312" w:hint="eastAsia"/>
          <w:sz w:val="32"/>
          <w:szCs w:val="32"/>
          <w:u w:val="single"/>
        </w:rPr>
        <w:t xml:space="preserve"> </w:t>
      </w:r>
      <w:r w:rsidR="00F27151">
        <w:rPr>
          <w:rFonts w:eastAsia="楷体_GB2312" w:hint="eastAsia"/>
          <w:sz w:val="32"/>
          <w:szCs w:val="32"/>
          <w:u w:val="single"/>
        </w:rPr>
        <w:t xml:space="preserve"> </w:t>
      </w:r>
      <w:r w:rsidRPr="007837E0">
        <w:rPr>
          <w:rFonts w:eastAsia="楷体_GB2312" w:hint="eastAsia"/>
          <w:sz w:val="32"/>
          <w:szCs w:val="32"/>
          <w:u w:val="single"/>
        </w:rPr>
        <w:t xml:space="preserve"> </w:t>
      </w:r>
    </w:p>
    <w:p w14:paraId="6A4B88A4" w14:textId="77777777" w:rsidR="004D74E4" w:rsidRDefault="002666A7" w:rsidP="005F22D3">
      <w:pPr>
        <w:tabs>
          <w:tab w:val="left" w:pos="1320"/>
        </w:tabs>
        <w:spacing w:line="360" w:lineRule="auto"/>
        <w:ind w:left="1077"/>
        <w:rPr>
          <w:rFonts w:eastAsia="楷体_GB2312"/>
          <w:sz w:val="32"/>
          <w:szCs w:val="32"/>
          <w:u w:val="single"/>
        </w:rPr>
      </w:pPr>
      <w:r w:rsidRPr="00C165D8">
        <w:rPr>
          <w:rFonts w:eastAsia="楷体_GB2312" w:hint="eastAsia"/>
          <w:kern w:val="0"/>
          <w:sz w:val="32"/>
          <w:szCs w:val="32"/>
          <w:fitText w:val="1920" w:id="-374679808"/>
        </w:rPr>
        <w:t>论文提交日期</w:t>
      </w:r>
      <w:r w:rsidR="00544012" w:rsidRPr="007837E0">
        <w:rPr>
          <w:rFonts w:eastAsia="楷体_GB2312" w:hint="eastAsia"/>
          <w:sz w:val="32"/>
          <w:szCs w:val="32"/>
          <w:u w:val="single"/>
        </w:rPr>
        <w:t xml:space="preserve">                  </w:t>
      </w:r>
      <w:r w:rsidR="00D96215" w:rsidRPr="007837E0">
        <w:rPr>
          <w:rFonts w:eastAsia="楷体_GB2312" w:hint="eastAsia"/>
          <w:sz w:val="32"/>
          <w:szCs w:val="32"/>
          <w:u w:val="single"/>
        </w:rPr>
        <w:t xml:space="preserve"> </w:t>
      </w:r>
      <w:r w:rsidR="00544012" w:rsidRPr="007837E0">
        <w:rPr>
          <w:rFonts w:eastAsia="楷体_GB2312" w:hint="eastAsia"/>
          <w:sz w:val="32"/>
          <w:szCs w:val="32"/>
          <w:u w:val="single"/>
        </w:rPr>
        <w:t xml:space="preserve">     </w:t>
      </w:r>
    </w:p>
    <w:p w14:paraId="6EC5FD94" w14:textId="77777777" w:rsidR="004D74E4" w:rsidRPr="004D74E4" w:rsidRDefault="004D74E4" w:rsidP="005F22D3">
      <w:pPr>
        <w:widowControl/>
        <w:ind w:left="1276"/>
        <w:jc w:val="left"/>
        <w:rPr>
          <w:rFonts w:eastAsia="楷体_GB2312"/>
          <w:sz w:val="32"/>
          <w:szCs w:val="32"/>
        </w:rPr>
      </w:pPr>
      <w:r w:rsidRPr="004D74E4">
        <w:rPr>
          <w:rFonts w:eastAsia="楷体_GB2312"/>
          <w:sz w:val="32"/>
          <w:szCs w:val="32"/>
        </w:rPr>
        <w:br w:type="page"/>
      </w:r>
    </w:p>
    <w:p w14:paraId="3C9DF63A" w14:textId="77777777" w:rsidR="00D92BBB" w:rsidRDefault="00D92BBB" w:rsidP="00EF01FE">
      <w:pPr>
        <w:jc w:val="center"/>
        <w:rPr>
          <w:rFonts w:eastAsia="楷体_GB2312"/>
          <w:b/>
          <w:sz w:val="36"/>
          <w:u w:val="double"/>
        </w:rPr>
        <w:sectPr w:rsidR="00D92BBB" w:rsidSect="00BF1299">
          <w:footerReference w:type="default" r:id="rId10"/>
          <w:footerReference w:type="first" r:id="rId11"/>
          <w:pgSz w:w="11906" w:h="16838"/>
          <w:pgMar w:top="1440" w:right="1800" w:bottom="1440" w:left="1800" w:header="851" w:footer="992" w:gutter="0"/>
          <w:pgNumType w:start="0"/>
          <w:cols w:space="425"/>
          <w:titlePg/>
          <w:docGrid w:type="lines" w:linePitch="312"/>
        </w:sectPr>
      </w:pPr>
    </w:p>
    <w:p w14:paraId="12FBD26F" w14:textId="77777777" w:rsidR="00283039" w:rsidRDefault="00283039" w:rsidP="00EF01FE">
      <w:pPr>
        <w:jc w:val="center"/>
        <w:rPr>
          <w:rFonts w:eastAsia="楷体_GB2312"/>
          <w:b/>
          <w:sz w:val="36"/>
          <w:u w:val="double"/>
        </w:rPr>
      </w:pPr>
      <w:r>
        <w:rPr>
          <w:rFonts w:eastAsia="楷体_GB2312" w:hint="eastAsia"/>
          <w:b/>
          <w:sz w:val="36"/>
          <w:u w:val="double"/>
        </w:rPr>
        <w:lastRenderedPageBreak/>
        <w:t>南京大学本科生毕业论文（设计、作品）中文摘要</w:t>
      </w:r>
    </w:p>
    <w:p w14:paraId="61C4AB1D" w14:textId="77777777" w:rsidR="00283039" w:rsidRPr="00A044D4" w:rsidRDefault="00283039" w:rsidP="00EF01FE">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sidR="00B45D10">
        <w:rPr>
          <w:rFonts w:ascii="楷体" w:eastAsia="楷体" w:hAnsi="楷体"/>
          <w:sz w:val="28"/>
          <w:u w:val="single"/>
        </w:rPr>
        <w:t xml:space="preserve">    </w:t>
      </w:r>
      <w:r w:rsidR="00B45D10">
        <w:rPr>
          <w:rFonts w:eastAsia="楷体_GB2312" w:hint="eastAsia"/>
          <w:sz w:val="32"/>
          <w:szCs w:val="32"/>
          <w:u w:val="single"/>
        </w:rPr>
        <w:t>Kikbug</w:t>
      </w:r>
      <w:r w:rsidR="00B45D10">
        <w:rPr>
          <w:rFonts w:eastAsia="楷体_GB2312" w:hint="eastAsia"/>
          <w:sz w:val="32"/>
          <w:szCs w:val="32"/>
          <w:u w:val="single"/>
        </w:rPr>
        <w:t>系统架构与实现</w:t>
      </w:r>
      <w:r w:rsidRPr="00A044D4">
        <w:rPr>
          <w:rFonts w:ascii="楷体" w:eastAsia="楷体" w:hAnsi="楷体" w:hint="eastAsia"/>
          <w:sz w:val="28"/>
          <w:u w:val="single"/>
        </w:rPr>
        <w:t xml:space="preserve">  </w:t>
      </w:r>
      <w:r w:rsidR="00B45D10">
        <w:rPr>
          <w:rFonts w:ascii="楷体" w:eastAsia="楷体" w:hAnsi="楷体"/>
          <w:sz w:val="28"/>
          <w:u w:val="single"/>
        </w:rPr>
        <w:t xml:space="preserve">  </w:t>
      </w:r>
      <w:r w:rsidRPr="00A044D4">
        <w:rPr>
          <w:rFonts w:ascii="楷体" w:eastAsia="楷体" w:hAnsi="楷体" w:hint="eastAsia"/>
          <w:sz w:val="28"/>
          <w:u w:val="single"/>
        </w:rPr>
        <w:t xml:space="preserve">           </w:t>
      </w:r>
    </w:p>
    <w:p w14:paraId="50E5599E" w14:textId="77777777" w:rsidR="00283039" w:rsidRPr="00A044D4" w:rsidRDefault="00283039" w:rsidP="00EF01FE">
      <w:pPr>
        <w:rPr>
          <w:rFonts w:ascii="楷体" w:eastAsia="楷体" w:hAnsi="楷体"/>
          <w:sz w:val="28"/>
          <w:u w:val="single"/>
        </w:rPr>
      </w:pPr>
      <w:r w:rsidRPr="00A044D4">
        <w:rPr>
          <w:rFonts w:ascii="楷体" w:eastAsia="楷体" w:hAnsi="楷体" w:hint="eastAsia"/>
          <w:sz w:val="28"/>
          <w:u w:val="single"/>
        </w:rPr>
        <w:t xml:space="preserve">                                                           </w:t>
      </w:r>
    </w:p>
    <w:p w14:paraId="09ABD353" w14:textId="77777777" w:rsidR="00283039" w:rsidRPr="00A044D4" w:rsidRDefault="00283039" w:rsidP="00EF01FE">
      <w:pPr>
        <w:rPr>
          <w:rFonts w:ascii="楷体" w:eastAsia="楷体" w:hAnsi="楷体"/>
          <w:sz w:val="28"/>
        </w:rPr>
      </w:pPr>
      <w:r w:rsidRPr="00A044D4">
        <w:rPr>
          <w:rFonts w:ascii="楷体" w:eastAsia="楷体" w:hAnsi="楷体" w:hint="eastAsia"/>
          <w:sz w:val="28"/>
          <w:u w:val="single"/>
        </w:rPr>
        <w:t xml:space="preserve"> </w:t>
      </w:r>
      <w:r w:rsidR="00BA6E72">
        <w:rPr>
          <w:rFonts w:ascii="楷体" w:eastAsia="楷体" w:hAnsi="楷体" w:hint="eastAsia"/>
          <w:sz w:val="28"/>
          <w:u w:val="single"/>
        </w:rPr>
        <w:t xml:space="preserve"> </w:t>
      </w:r>
      <w:r w:rsidR="008F2144">
        <w:rPr>
          <w:rFonts w:ascii="楷体" w:eastAsia="楷体" w:hAnsi="楷体" w:hint="eastAsia"/>
          <w:sz w:val="28"/>
          <w:u w:val="single"/>
        </w:rPr>
        <w:t>软件</w:t>
      </w:r>
      <w:r w:rsidR="00BA6E72">
        <w:rPr>
          <w:rFonts w:ascii="楷体" w:eastAsia="楷体" w:hAnsi="楷体" w:hint="eastAsia"/>
          <w:sz w:val="28"/>
          <w:u w:val="single"/>
        </w:rPr>
        <w:t>学院</w:t>
      </w:r>
      <w:r w:rsidR="008F2144">
        <w:rPr>
          <w:rFonts w:ascii="楷体" w:eastAsia="楷体" w:hAnsi="楷体" w:hint="eastAsia"/>
          <w:sz w:val="28"/>
          <w:u w:val="single"/>
        </w:rPr>
        <w:t xml:space="preserve"> </w:t>
      </w: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008F2144">
        <w:rPr>
          <w:rFonts w:ascii="楷体" w:eastAsia="楷体" w:hAnsi="楷体" w:hint="eastAsia"/>
          <w:sz w:val="28"/>
          <w:u w:val="single"/>
        </w:rPr>
        <w:t>软件工程</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008F2144">
        <w:rPr>
          <w:rFonts w:ascii="楷体" w:eastAsia="楷体" w:hAnsi="楷体" w:hint="eastAsia"/>
          <w:sz w:val="28"/>
          <w:u w:val="single"/>
        </w:rPr>
        <w:t>2012</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008F2144">
        <w:rPr>
          <w:rFonts w:ascii="楷体" w:eastAsia="楷体" w:hAnsi="楷体" w:hint="eastAsia"/>
          <w:sz w:val="28"/>
          <w:u w:val="single"/>
        </w:rPr>
        <w:t xml:space="preserve">   张玄</w:t>
      </w:r>
      <w:r w:rsidRPr="00A044D4">
        <w:rPr>
          <w:rFonts w:ascii="楷体" w:eastAsia="楷体" w:hAnsi="楷体" w:hint="eastAsia"/>
          <w:sz w:val="28"/>
          <w:u w:val="single"/>
        </w:rPr>
        <w:t xml:space="preserve">  </w:t>
      </w:r>
    </w:p>
    <w:p w14:paraId="1FD6D139" w14:textId="77777777" w:rsidR="00283039" w:rsidRPr="00A044D4" w:rsidRDefault="00283039" w:rsidP="00EF01FE">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r w:rsidR="00D56947">
        <w:rPr>
          <w:rFonts w:ascii="楷体" w:eastAsia="楷体" w:hAnsi="楷体" w:hint="eastAsia"/>
          <w:sz w:val="28"/>
          <w:u w:val="single"/>
        </w:rPr>
        <w:t xml:space="preserve">       陈振宇 副教授</w:t>
      </w:r>
      <w:r w:rsidRPr="00A044D4">
        <w:rPr>
          <w:rFonts w:ascii="楷体" w:eastAsia="楷体" w:hAnsi="楷体" w:hint="eastAsia"/>
          <w:sz w:val="28"/>
          <w:u w:val="single"/>
        </w:rPr>
        <w:t xml:space="preserve">    </w:t>
      </w:r>
      <w:r w:rsidR="00D56947">
        <w:rPr>
          <w:rFonts w:ascii="楷体" w:eastAsia="楷体" w:hAnsi="楷体" w:hint="eastAsia"/>
          <w:sz w:val="28"/>
          <w:u w:val="single"/>
        </w:rPr>
        <w:t xml:space="preserve">  </w:t>
      </w:r>
      <w:r w:rsidRPr="00A044D4">
        <w:rPr>
          <w:rFonts w:ascii="楷体" w:eastAsia="楷体" w:hAnsi="楷体" w:hint="eastAsia"/>
          <w:sz w:val="28"/>
          <w:u w:val="single"/>
        </w:rPr>
        <w:t xml:space="preserve">       </w:t>
      </w:r>
    </w:p>
    <w:p w14:paraId="0F2548C8" w14:textId="77777777" w:rsidR="00283039" w:rsidRPr="00A044D4" w:rsidRDefault="00283039" w:rsidP="00EF01FE">
      <w:pPr>
        <w:rPr>
          <w:rFonts w:ascii="楷体" w:eastAsia="楷体" w:hAnsi="楷体"/>
          <w:sz w:val="28"/>
        </w:rPr>
      </w:pPr>
      <w:r w:rsidRPr="00A044D4">
        <w:rPr>
          <w:rFonts w:ascii="楷体" w:eastAsia="楷体" w:hAnsi="楷体" w:hint="eastAsia"/>
          <w:sz w:val="28"/>
        </w:rPr>
        <w:t>摘要：</w:t>
      </w:r>
    </w:p>
    <w:p w14:paraId="2465E8AA" w14:textId="77777777" w:rsidR="00465371" w:rsidRDefault="00465371" w:rsidP="00465371">
      <w:pPr>
        <w:spacing w:line="360" w:lineRule="auto"/>
        <w:ind w:firstLineChars="200" w:firstLine="480"/>
        <w:rPr>
          <w:rFonts w:ascii="楷体" w:eastAsia="楷体" w:hAnsi="楷体"/>
          <w:sz w:val="24"/>
          <w:szCs w:val="24"/>
        </w:rPr>
      </w:pPr>
      <w:r w:rsidRPr="001A0B2C">
        <w:rPr>
          <w:rFonts w:ascii="楷体" w:eastAsia="楷体" w:hAnsi="楷体" w:hint="eastAsia"/>
          <w:sz w:val="24"/>
          <w:szCs w:val="24"/>
        </w:rPr>
        <w:t>众包，是如今互联网行业中兴新的热门概念之一。众包，作为共享经济的一种表现形式，正在受到越来越多的创业者的关注。众包是现今互联网发展的一个重要的、主流的方向，因为众包模式解决了中小型公司对于人力资源以及资金的缺乏，同时也让社会闲散人员有了额外的收入来源，可以说是一个双赢的模式。</w:t>
      </w:r>
    </w:p>
    <w:p w14:paraId="749B8A96" w14:textId="77777777" w:rsidR="00465371" w:rsidRPr="001A0B2C" w:rsidRDefault="00465371" w:rsidP="00465371">
      <w:pPr>
        <w:spacing w:line="360" w:lineRule="auto"/>
        <w:ind w:firstLineChars="200" w:firstLine="480"/>
        <w:rPr>
          <w:rFonts w:ascii="楷体" w:eastAsia="楷体" w:hAnsi="楷体"/>
          <w:sz w:val="24"/>
          <w:szCs w:val="24"/>
        </w:rPr>
      </w:pPr>
      <w:r w:rsidRPr="001A0B2C">
        <w:rPr>
          <w:rFonts w:ascii="楷体" w:eastAsia="楷体" w:hAnsi="楷体" w:hint="eastAsia"/>
          <w:sz w:val="24"/>
          <w:szCs w:val="24"/>
        </w:rPr>
        <w:t>移动应用测试是一个工作量巨大的且十分耗时的工作，而且由于手机市场的复杂性，要做到对所有机型的覆盖测试几乎是不可能的。这对于企业，特别是中小型创业公司而言是一个巨大的负担。于是，移动应用测试的众包模式应运而生，Kikbug正是一个移动应用众包测试平台。</w:t>
      </w:r>
    </w:p>
    <w:p w14:paraId="0E208B9D" w14:textId="77777777" w:rsidR="00465371" w:rsidRDefault="00465371" w:rsidP="00465371">
      <w:pPr>
        <w:spacing w:line="360" w:lineRule="auto"/>
        <w:ind w:firstLineChars="200" w:firstLine="480"/>
        <w:rPr>
          <w:rFonts w:ascii="楷体" w:eastAsia="楷体" w:hAnsi="楷体"/>
          <w:sz w:val="24"/>
          <w:szCs w:val="24"/>
        </w:rPr>
      </w:pPr>
      <w:r w:rsidRPr="001A0B2C">
        <w:rPr>
          <w:rFonts w:ascii="楷体" w:eastAsia="楷体" w:hAnsi="楷体" w:hint="eastAsia"/>
          <w:sz w:val="24"/>
          <w:szCs w:val="24"/>
        </w:rPr>
        <w:t>Kikbug系统已</w:t>
      </w:r>
      <w:r>
        <w:rPr>
          <w:rFonts w:ascii="楷体" w:eastAsia="楷体" w:hAnsi="楷体" w:hint="eastAsia"/>
          <w:sz w:val="24"/>
          <w:szCs w:val="24"/>
        </w:rPr>
        <w:t>上线运行有一段时间，但是由于代码质量不高，已经不能满足继续演进的需求。故需要对Kikbug系统进行一次重做，目的是要能满足新的需求，并且可以应对之后不断增长的用户量、访问压力以及新的需求。</w:t>
      </w:r>
    </w:p>
    <w:p w14:paraId="1198C7E6" w14:textId="77777777" w:rsidR="00465371" w:rsidRPr="006047AD" w:rsidRDefault="00465371" w:rsidP="00465371">
      <w:pPr>
        <w:spacing w:line="360" w:lineRule="auto"/>
        <w:ind w:firstLineChars="200" w:firstLine="480"/>
        <w:rPr>
          <w:rFonts w:ascii="宋体" w:hAnsi="宋体" w:cs="宋体"/>
          <w:sz w:val="24"/>
        </w:rPr>
      </w:pPr>
      <w:r>
        <w:rPr>
          <w:rFonts w:ascii="楷体" w:eastAsia="楷体" w:hAnsi="楷体" w:hint="eastAsia"/>
          <w:sz w:val="24"/>
          <w:szCs w:val="24"/>
        </w:rPr>
        <w:t>Kikbug新系统将从单机系统演进为分布式系统，本文将对Kikbug新系统架构设计的各个部分的方案进行分析评估，选择出最适合现阶段的技术方案，同时，也要制定系统未来的演进方案。</w:t>
      </w:r>
    </w:p>
    <w:p w14:paraId="2D398F6F" w14:textId="77777777" w:rsidR="00283039" w:rsidRPr="00465371" w:rsidRDefault="00283039" w:rsidP="00EF01FE">
      <w:pPr>
        <w:spacing w:line="360" w:lineRule="auto"/>
        <w:ind w:firstLine="2"/>
        <w:rPr>
          <w:rFonts w:ascii="宋体" w:hAnsi="宋体" w:cs="宋体"/>
          <w:sz w:val="24"/>
        </w:rPr>
      </w:pPr>
    </w:p>
    <w:p w14:paraId="144056BD" w14:textId="77777777" w:rsidR="00283039" w:rsidRDefault="00283039" w:rsidP="00EF01FE">
      <w:pPr>
        <w:spacing w:line="360" w:lineRule="auto"/>
        <w:ind w:firstLine="2"/>
        <w:rPr>
          <w:rFonts w:ascii="宋体" w:hAnsi="宋体" w:cs="宋体"/>
          <w:sz w:val="24"/>
        </w:rPr>
      </w:pPr>
    </w:p>
    <w:p w14:paraId="034C5A18" w14:textId="77777777" w:rsidR="00283039" w:rsidRDefault="00283039" w:rsidP="00EF01FE">
      <w:pPr>
        <w:spacing w:line="360" w:lineRule="auto"/>
        <w:ind w:firstLine="2"/>
        <w:rPr>
          <w:rFonts w:ascii="宋体" w:hAnsi="宋体" w:cs="宋体"/>
          <w:sz w:val="24"/>
        </w:rPr>
      </w:pPr>
    </w:p>
    <w:p w14:paraId="2328FE7F" w14:textId="77777777" w:rsidR="00283039" w:rsidRDefault="00283039" w:rsidP="00EF01FE">
      <w:pPr>
        <w:spacing w:line="360" w:lineRule="auto"/>
        <w:ind w:firstLine="2"/>
        <w:rPr>
          <w:rFonts w:ascii="宋体" w:hAnsi="宋体" w:cs="宋体"/>
          <w:sz w:val="24"/>
        </w:rPr>
      </w:pPr>
    </w:p>
    <w:p w14:paraId="76B81551" w14:textId="77777777" w:rsidR="00283039" w:rsidRDefault="00283039" w:rsidP="00EF01FE">
      <w:pPr>
        <w:ind w:firstLine="2"/>
        <w:jc w:val="center"/>
        <w:rPr>
          <w:rFonts w:eastAsia="楷体_GB2312"/>
          <w:b/>
          <w:sz w:val="36"/>
          <w:u w:val="double"/>
        </w:rPr>
      </w:pPr>
    </w:p>
    <w:p w14:paraId="0F16CAB3" w14:textId="77777777" w:rsidR="00283039" w:rsidRPr="002A1607" w:rsidRDefault="00283039" w:rsidP="00EF01FE">
      <w:pPr>
        <w:rPr>
          <w:rFonts w:ascii="楷体" w:eastAsia="楷体" w:hAnsi="楷体"/>
          <w:b/>
          <w:sz w:val="36"/>
          <w:u w:val="double"/>
        </w:rPr>
      </w:pPr>
      <w:r w:rsidRPr="002A1607">
        <w:rPr>
          <w:rFonts w:ascii="楷体" w:eastAsia="楷体" w:hAnsi="楷体" w:hint="eastAsia"/>
          <w:sz w:val="28"/>
        </w:rPr>
        <w:t>关键词：</w:t>
      </w:r>
      <w:r w:rsidR="00465371">
        <w:rPr>
          <w:rFonts w:ascii="楷体" w:eastAsia="楷体" w:hAnsi="楷体" w:hint="eastAsia"/>
          <w:sz w:val="28"/>
        </w:rPr>
        <w:t>Kikbug；分布式系统架构；SOA；NoSQL</w:t>
      </w:r>
    </w:p>
    <w:p w14:paraId="786AFBAE" w14:textId="77777777" w:rsidR="00283039" w:rsidRDefault="00283039" w:rsidP="00EF01FE">
      <w:pPr>
        <w:jc w:val="center"/>
        <w:rPr>
          <w:rFonts w:eastAsia="楷体_GB2312"/>
          <w:b/>
          <w:sz w:val="36"/>
          <w:u w:val="double"/>
        </w:rPr>
      </w:pPr>
      <w:r>
        <w:rPr>
          <w:rFonts w:eastAsia="楷体_GB2312" w:hint="eastAsia"/>
          <w:b/>
          <w:sz w:val="36"/>
          <w:u w:val="double"/>
        </w:rPr>
        <w:lastRenderedPageBreak/>
        <w:t>南京大学本科生毕业论文（设计、作品）英文摘要</w:t>
      </w:r>
    </w:p>
    <w:p w14:paraId="3B464D6E" w14:textId="77777777" w:rsidR="00283039" w:rsidRDefault="00283039" w:rsidP="00EF01FE">
      <w:pPr>
        <w:rPr>
          <w:rFonts w:eastAsia="楷体_GB2312"/>
          <w:sz w:val="28"/>
        </w:rPr>
      </w:pPr>
      <w:r>
        <w:rPr>
          <w:rFonts w:eastAsia="楷体_GB2312"/>
          <w:sz w:val="28"/>
        </w:rPr>
        <w:t>THESIS</w:t>
      </w:r>
      <w:r w:rsidR="00834B07">
        <w:rPr>
          <w:rFonts w:eastAsia="楷体_GB2312"/>
          <w:sz w:val="28"/>
        </w:rPr>
        <w:t xml:space="preserve">:  </w:t>
      </w:r>
      <w:r w:rsidR="00834B07">
        <w:rPr>
          <w:rFonts w:eastAsia="楷体_GB2312" w:hint="eastAsia"/>
          <w:sz w:val="28"/>
        </w:rPr>
        <w:t>Architecture</w:t>
      </w:r>
      <w:r w:rsidR="00834B07">
        <w:rPr>
          <w:rFonts w:eastAsia="楷体_GB2312"/>
          <w:sz w:val="28"/>
        </w:rPr>
        <w:t xml:space="preserve"> and implementation</w:t>
      </w:r>
      <w:r w:rsidR="00834B07">
        <w:rPr>
          <w:rFonts w:eastAsia="楷体_GB2312" w:hint="eastAsia"/>
          <w:sz w:val="28"/>
        </w:rPr>
        <w:t xml:space="preserve"> </w:t>
      </w:r>
      <w:r w:rsidR="00834B07">
        <w:rPr>
          <w:rFonts w:eastAsia="楷体_GB2312"/>
          <w:sz w:val="28"/>
        </w:rPr>
        <w:t>of Kikbug</w:t>
      </w:r>
      <w:r>
        <w:rPr>
          <w:rFonts w:eastAsia="楷体_GB2312"/>
          <w:sz w:val="28"/>
        </w:rPr>
        <w:t xml:space="preserve">                                                                     </w:t>
      </w:r>
    </w:p>
    <w:p w14:paraId="13153B52" w14:textId="77777777" w:rsidR="00283039" w:rsidRDefault="00283039" w:rsidP="00EF01FE">
      <w:pPr>
        <w:rPr>
          <w:rFonts w:eastAsia="楷体_GB2312"/>
          <w:sz w:val="28"/>
        </w:rPr>
      </w:pPr>
      <w:r>
        <w:rPr>
          <w:rFonts w:eastAsia="楷体_GB2312" w:hint="eastAsia"/>
          <w:sz w:val="28"/>
        </w:rPr>
        <w:t>DEPARTMENT</w:t>
      </w:r>
      <w:r w:rsidR="00834B07">
        <w:rPr>
          <w:rFonts w:eastAsia="楷体_GB2312"/>
          <w:sz w:val="28"/>
        </w:rPr>
        <w:t>:  Software Institute</w:t>
      </w:r>
    </w:p>
    <w:p w14:paraId="309181C5" w14:textId="77777777" w:rsidR="00283039" w:rsidRDefault="00834B07" w:rsidP="00EF01FE">
      <w:pPr>
        <w:rPr>
          <w:rFonts w:eastAsia="楷体_GB2312"/>
          <w:sz w:val="28"/>
        </w:rPr>
      </w:pPr>
      <w:r>
        <w:rPr>
          <w:rFonts w:eastAsia="楷体_GB2312"/>
          <w:sz w:val="28"/>
        </w:rPr>
        <w:t>SPECIALIZATION:  Software Engineering</w:t>
      </w:r>
    </w:p>
    <w:p w14:paraId="592C3942" w14:textId="77777777" w:rsidR="00283039" w:rsidRDefault="00283039" w:rsidP="00EF01FE">
      <w:pPr>
        <w:rPr>
          <w:rFonts w:eastAsia="楷体_GB2312"/>
          <w:sz w:val="28"/>
        </w:rPr>
      </w:pPr>
      <w:r>
        <w:rPr>
          <w:rFonts w:eastAsia="楷体_GB2312" w:hint="eastAsia"/>
          <w:sz w:val="28"/>
        </w:rPr>
        <w:t>UNDER</w:t>
      </w:r>
      <w:r>
        <w:rPr>
          <w:rFonts w:eastAsia="楷体_GB2312"/>
          <w:sz w:val="28"/>
        </w:rPr>
        <w:t>GRADUATE:</w:t>
      </w:r>
      <w:r w:rsidR="00834B07">
        <w:rPr>
          <w:rFonts w:eastAsia="楷体_GB2312"/>
          <w:sz w:val="28"/>
        </w:rPr>
        <w:t xml:space="preserve">  Xuan Zhang</w:t>
      </w:r>
    </w:p>
    <w:p w14:paraId="109D78E3" w14:textId="77777777" w:rsidR="00283039" w:rsidRDefault="00283039" w:rsidP="00EF01FE">
      <w:pPr>
        <w:rPr>
          <w:rFonts w:eastAsia="楷体_GB2312"/>
          <w:sz w:val="28"/>
        </w:rPr>
      </w:pPr>
      <w:r>
        <w:rPr>
          <w:rFonts w:eastAsia="楷体_GB2312"/>
          <w:sz w:val="28"/>
        </w:rPr>
        <w:t>MENTOR:</w:t>
      </w:r>
      <w:r w:rsidR="00834B07">
        <w:rPr>
          <w:rFonts w:eastAsia="楷体_GB2312"/>
          <w:sz w:val="28"/>
        </w:rPr>
        <w:t xml:space="preserve">  Zhenyu Chen</w:t>
      </w:r>
    </w:p>
    <w:p w14:paraId="04336320" w14:textId="77777777" w:rsidR="00283039" w:rsidRDefault="00283039" w:rsidP="00EF01FE">
      <w:pPr>
        <w:rPr>
          <w:rFonts w:eastAsia="楷体_GB2312"/>
          <w:sz w:val="28"/>
        </w:rPr>
      </w:pPr>
      <w:r>
        <w:rPr>
          <w:rFonts w:eastAsia="楷体_GB2312" w:hint="eastAsia"/>
          <w:sz w:val="28"/>
        </w:rPr>
        <w:t>ABSTRACT</w:t>
      </w:r>
      <w:r>
        <w:rPr>
          <w:rFonts w:eastAsia="楷体_GB2312" w:hint="eastAsia"/>
          <w:sz w:val="28"/>
        </w:rPr>
        <w:t>：</w:t>
      </w:r>
    </w:p>
    <w:p w14:paraId="426E811E" w14:textId="77777777" w:rsidR="00465371" w:rsidRDefault="00465371" w:rsidP="00465371">
      <w:pPr>
        <w:ind w:firstLineChars="200" w:firstLine="480"/>
        <w:rPr>
          <w:rFonts w:eastAsia="楷体_GB2312"/>
          <w:sz w:val="24"/>
          <w:szCs w:val="24"/>
        </w:rPr>
      </w:pPr>
      <w:r>
        <w:rPr>
          <w:rFonts w:eastAsia="楷体_GB2312" w:hint="eastAsia"/>
          <w:sz w:val="24"/>
          <w:szCs w:val="24"/>
        </w:rPr>
        <w:t xml:space="preserve">Crowdsourcing </w:t>
      </w:r>
      <w:r>
        <w:rPr>
          <w:rFonts w:eastAsia="楷体_GB2312"/>
          <w:sz w:val="24"/>
          <w:szCs w:val="24"/>
        </w:rPr>
        <w:t xml:space="preserve">is one of the trending new concepts of the Internet today. Crowdsourcing, as a form of </w:t>
      </w:r>
      <w:r w:rsidRPr="007E3E95">
        <w:rPr>
          <w:rFonts w:eastAsia="楷体_GB2312"/>
          <w:sz w:val="24"/>
          <w:szCs w:val="24"/>
        </w:rPr>
        <w:t>sharing economy</w:t>
      </w:r>
      <w:r>
        <w:rPr>
          <w:rFonts w:eastAsia="楷体_GB2312"/>
          <w:sz w:val="24"/>
          <w:szCs w:val="24"/>
        </w:rPr>
        <w:t xml:space="preserve">, is attracting more and more </w:t>
      </w:r>
      <w:r w:rsidRPr="007E3E95">
        <w:rPr>
          <w:rFonts w:eastAsia="楷体_GB2312"/>
          <w:sz w:val="24"/>
          <w:szCs w:val="24"/>
        </w:rPr>
        <w:t>entrepreneur</w:t>
      </w:r>
      <w:r>
        <w:rPr>
          <w:rFonts w:eastAsia="楷体_GB2312"/>
          <w:sz w:val="24"/>
          <w:szCs w:val="24"/>
        </w:rPr>
        <w:t>s’ attention. Crowdsourcing is an important and mainstream development of today’s Internet industry. Since crowdsourcing not only relieves the heavy burden of human resource and funding of many startup companies, but also enables individuals to earn extra money, it seems a win-win strategy.</w:t>
      </w:r>
    </w:p>
    <w:p w14:paraId="245C221C" w14:textId="77777777" w:rsidR="00465371" w:rsidRDefault="00465371" w:rsidP="00465371">
      <w:pPr>
        <w:ind w:firstLineChars="200" w:firstLine="480"/>
        <w:rPr>
          <w:rFonts w:eastAsia="楷体_GB2312"/>
          <w:sz w:val="24"/>
          <w:szCs w:val="24"/>
        </w:rPr>
      </w:pPr>
      <w:r>
        <w:rPr>
          <w:rFonts w:eastAsia="楷体_GB2312"/>
          <w:sz w:val="24"/>
          <w:szCs w:val="24"/>
        </w:rPr>
        <w:t>Testing of mobile applications is a time-consuming work, and due to the complexity of the mobile market, it is impossible to test against all mobile models. This is a huge burden to many companies, especially the startup ones. And then comes the crowdsourcing mobile application tests. Kikbug is one of the platforms that promote crowdsourcing mobile application tests.</w:t>
      </w:r>
    </w:p>
    <w:p w14:paraId="7D954736" w14:textId="77777777" w:rsidR="00465371" w:rsidRDefault="00465371" w:rsidP="00465371">
      <w:pPr>
        <w:ind w:firstLineChars="200" w:firstLine="480"/>
        <w:rPr>
          <w:rFonts w:eastAsia="楷体_GB2312"/>
          <w:sz w:val="24"/>
          <w:szCs w:val="24"/>
        </w:rPr>
      </w:pPr>
      <w:r>
        <w:rPr>
          <w:rFonts w:eastAsia="楷体_GB2312"/>
          <w:sz w:val="24"/>
          <w:szCs w:val="24"/>
        </w:rPr>
        <w:t>Kikbug has been in service for a period of time. However, because of the low quality codes, it is unable to fulfill new requirements. So we must re-design and rebuild the whole system in order to meet new requirements and be able to sustain under growing user count, access count, as well as new requirements.</w:t>
      </w:r>
    </w:p>
    <w:p w14:paraId="62D9E7EA" w14:textId="77777777" w:rsidR="00465371" w:rsidRPr="001A0B2C" w:rsidRDefault="00465371" w:rsidP="00465371">
      <w:pPr>
        <w:ind w:firstLineChars="200" w:firstLine="480"/>
        <w:rPr>
          <w:rFonts w:eastAsia="楷体_GB2312"/>
          <w:sz w:val="24"/>
          <w:szCs w:val="24"/>
        </w:rPr>
      </w:pPr>
      <w:r>
        <w:rPr>
          <w:rFonts w:eastAsia="楷体_GB2312"/>
          <w:sz w:val="24"/>
          <w:szCs w:val="24"/>
        </w:rPr>
        <w:t>Kikbug will evolve from a single-machine system into a distributed system. This paper will discuss and assess various plans of the new Kikbug system, and select a most proper plan under current circumstance. What’s more, a plan of evolvement in the future will be settled.</w:t>
      </w:r>
    </w:p>
    <w:p w14:paraId="5CA2DB3E" w14:textId="77777777" w:rsidR="00283039" w:rsidRDefault="00283039" w:rsidP="00EF01FE">
      <w:pPr>
        <w:rPr>
          <w:rFonts w:eastAsia="楷体_GB2312"/>
          <w:sz w:val="28"/>
        </w:rPr>
      </w:pPr>
    </w:p>
    <w:p w14:paraId="6EC1AE31" w14:textId="77777777" w:rsidR="00465371" w:rsidRPr="00465371" w:rsidRDefault="00465371" w:rsidP="00EF01FE">
      <w:pPr>
        <w:rPr>
          <w:rFonts w:eastAsia="楷体_GB2312"/>
          <w:sz w:val="28"/>
        </w:rPr>
      </w:pPr>
    </w:p>
    <w:p w14:paraId="17447162" w14:textId="77777777" w:rsidR="00283039" w:rsidRDefault="00283039" w:rsidP="00EF01FE">
      <w:pPr>
        <w:rPr>
          <w:rFonts w:eastAsia="楷体_GB2312"/>
          <w:sz w:val="28"/>
        </w:rPr>
      </w:pPr>
    </w:p>
    <w:p w14:paraId="37BE7F83" w14:textId="77777777" w:rsidR="00283039" w:rsidRDefault="00283039" w:rsidP="00EF01FE">
      <w:pPr>
        <w:rPr>
          <w:rFonts w:eastAsia="楷体_GB2312"/>
          <w:sz w:val="28"/>
        </w:rPr>
      </w:pPr>
    </w:p>
    <w:p w14:paraId="222EA64C" w14:textId="77777777" w:rsidR="00735DBE" w:rsidRDefault="00283039" w:rsidP="00EF01FE">
      <w:pPr>
        <w:rPr>
          <w:rFonts w:eastAsia="楷体_GB2312"/>
          <w:sz w:val="28"/>
        </w:rPr>
      </w:pPr>
      <w:r>
        <w:rPr>
          <w:rFonts w:eastAsia="楷体_GB2312" w:hint="eastAsia"/>
          <w:sz w:val="28"/>
        </w:rPr>
        <w:t>KEY WORDS:</w:t>
      </w:r>
      <w:r w:rsidR="00465371">
        <w:rPr>
          <w:rFonts w:eastAsia="楷体_GB2312"/>
          <w:sz w:val="28"/>
        </w:rPr>
        <w:t xml:space="preserve"> Kikbug, distributed system architecture, SOA, NoSQL</w:t>
      </w:r>
    </w:p>
    <w:p w14:paraId="72AE860D" w14:textId="77777777" w:rsidR="00735DBE" w:rsidRPr="00450403" w:rsidRDefault="00735DBE" w:rsidP="00450403">
      <w:pPr>
        <w:widowControl/>
        <w:jc w:val="center"/>
        <w:rPr>
          <w:rFonts w:ascii="宋体" w:hAnsi="宋体"/>
          <w:b/>
          <w:sz w:val="32"/>
          <w:szCs w:val="32"/>
        </w:rPr>
      </w:pPr>
      <w:r w:rsidRPr="00450403">
        <w:rPr>
          <w:rFonts w:ascii="宋体" w:hAnsi="宋体" w:hint="eastAsia"/>
          <w:b/>
          <w:sz w:val="32"/>
          <w:szCs w:val="32"/>
        </w:rPr>
        <w:lastRenderedPageBreak/>
        <w:t>目录</w:t>
      </w:r>
    </w:p>
    <w:p w14:paraId="2C5995C3" w14:textId="77777777" w:rsidR="004008F1" w:rsidRPr="007A674C" w:rsidRDefault="00BC4432" w:rsidP="007A674C">
      <w:pPr>
        <w:pStyle w:val="TOC1"/>
        <w:rPr>
          <w:rFonts w:cstheme="minorBidi"/>
        </w:rPr>
      </w:pPr>
      <w:r w:rsidRPr="007A674C">
        <w:fldChar w:fldCharType="begin"/>
      </w:r>
      <w:r w:rsidRPr="007A674C">
        <w:instrText xml:space="preserve"> </w:instrText>
      </w:r>
      <w:r w:rsidRPr="007A674C">
        <w:rPr>
          <w:rFonts w:hint="eastAsia"/>
        </w:rPr>
        <w:instrText>TOC \h \z \t "章节标题,1,章节小标题,2"</w:instrText>
      </w:r>
      <w:r w:rsidRPr="007A674C">
        <w:instrText xml:space="preserve"> </w:instrText>
      </w:r>
      <w:r w:rsidRPr="007A674C">
        <w:fldChar w:fldCharType="separate"/>
      </w:r>
      <w:hyperlink w:anchor="_Toc449982527" w:history="1">
        <w:r w:rsidR="004008F1" w:rsidRPr="007A674C">
          <w:rPr>
            <w:rStyle w:val="Hyperlink"/>
            <w:rFonts w:hint="eastAsia"/>
          </w:rPr>
          <w:t>第一章</w:t>
        </w:r>
        <w:r w:rsidR="004008F1" w:rsidRPr="007A674C">
          <w:rPr>
            <w:rStyle w:val="Hyperlink"/>
          </w:rPr>
          <w:t xml:space="preserve"> </w:t>
        </w:r>
        <w:r w:rsidR="004008F1" w:rsidRPr="007A674C">
          <w:rPr>
            <w:rStyle w:val="Hyperlink"/>
            <w:rFonts w:hint="eastAsia"/>
          </w:rPr>
          <w:t>引言</w:t>
        </w:r>
        <w:r w:rsidR="004008F1" w:rsidRPr="007A674C">
          <w:rPr>
            <w:webHidden/>
          </w:rPr>
          <w:tab/>
        </w:r>
        <w:r w:rsidR="004008F1" w:rsidRPr="007A674C">
          <w:rPr>
            <w:webHidden/>
          </w:rPr>
          <w:fldChar w:fldCharType="begin"/>
        </w:r>
        <w:r w:rsidR="004008F1" w:rsidRPr="007A674C">
          <w:rPr>
            <w:webHidden/>
          </w:rPr>
          <w:instrText xml:space="preserve"> PAGEREF _Toc449982527 \h </w:instrText>
        </w:r>
        <w:r w:rsidR="004008F1" w:rsidRPr="007A674C">
          <w:rPr>
            <w:webHidden/>
          </w:rPr>
        </w:r>
        <w:r w:rsidR="004008F1" w:rsidRPr="007A674C">
          <w:rPr>
            <w:webHidden/>
          </w:rPr>
          <w:fldChar w:fldCharType="separate"/>
        </w:r>
        <w:r w:rsidR="00EC3415">
          <w:rPr>
            <w:webHidden/>
          </w:rPr>
          <w:t>1</w:t>
        </w:r>
        <w:r w:rsidR="004008F1" w:rsidRPr="007A674C">
          <w:rPr>
            <w:webHidden/>
          </w:rPr>
          <w:fldChar w:fldCharType="end"/>
        </w:r>
      </w:hyperlink>
    </w:p>
    <w:p w14:paraId="03D32931"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28" w:history="1">
        <w:r w:rsidR="004008F1" w:rsidRPr="007A674C">
          <w:rPr>
            <w:rStyle w:val="Hyperlink"/>
            <w:rFonts w:ascii="宋体" w:hAnsi="宋体"/>
            <w:noProof/>
            <w:sz w:val="24"/>
            <w:szCs w:val="24"/>
          </w:rPr>
          <w:t>1.1</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项目背景</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28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1</w:t>
        </w:r>
        <w:r w:rsidR="004008F1" w:rsidRPr="007A674C">
          <w:rPr>
            <w:rFonts w:ascii="宋体" w:hAnsi="宋体"/>
            <w:noProof/>
            <w:webHidden/>
            <w:sz w:val="24"/>
            <w:szCs w:val="24"/>
          </w:rPr>
          <w:fldChar w:fldCharType="end"/>
        </w:r>
      </w:hyperlink>
    </w:p>
    <w:p w14:paraId="56DFFDFD"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29" w:history="1">
        <w:r w:rsidR="004008F1" w:rsidRPr="007A674C">
          <w:rPr>
            <w:rStyle w:val="Hyperlink"/>
            <w:rFonts w:ascii="宋体" w:hAnsi="宋体"/>
            <w:noProof/>
            <w:sz w:val="24"/>
            <w:szCs w:val="24"/>
          </w:rPr>
          <w:t>1.2</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项目可行性分析</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29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2</w:t>
        </w:r>
        <w:r w:rsidR="004008F1" w:rsidRPr="007A674C">
          <w:rPr>
            <w:rFonts w:ascii="宋体" w:hAnsi="宋体"/>
            <w:noProof/>
            <w:webHidden/>
            <w:sz w:val="24"/>
            <w:szCs w:val="24"/>
          </w:rPr>
          <w:fldChar w:fldCharType="end"/>
        </w:r>
      </w:hyperlink>
    </w:p>
    <w:p w14:paraId="6A1FADCC"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30" w:history="1">
        <w:r w:rsidR="004008F1" w:rsidRPr="007A674C">
          <w:rPr>
            <w:rStyle w:val="Hyperlink"/>
            <w:rFonts w:ascii="宋体" w:hAnsi="宋体"/>
            <w:noProof/>
            <w:sz w:val="24"/>
            <w:szCs w:val="24"/>
          </w:rPr>
          <w:t>1.3</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论文的主要内容和组织结构</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30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2</w:t>
        </w:r>
        <w:r w:rsidR="004008F1" w:rsidRPr="007A674C">
          <w:rPr>
            <w:rFonts w:ascii="宋体" w:hAnsi="宋体"/>
            <w:noProof/>
            <w:webHidden/>
            <w:sz w:val="24"/>
            <w:szCs w:val="24"/>
          </w:rPr>
          <w:fldChar w:fldCharType="end"/>
        </w:r>
      </w:hyperlink>
    </w:p>
    <w:p w14:paraId="5C5B519C" w14:textId="77777777" w:rsidR="004008F1" w:rsidRPr="007A674C" w:rsidRDefault="00AD68B2" w:rsidP="007A674C">
      <w:pPr>
        <w:pStyle w:val="TOC1"/>
        <w:rPr>
          <w:rStyle w:val="Hyperlink"/>
        </w:rPr>
      </w:pPr>
      <w:hyperlink w:anchor="_Toc449982531" w:history="1">
        <w:r w:rsidR="004008F1" w:rsidRPr="007A674C">
          <w:rPr>
            <w:rStyle w:val="Hyperlink"/>
            <w:rFonts w:hint="eastAsia"/>
          </w:rPr>
          <w:t>第二章</w:t>
        </w:r>
        <w:r w:rsidR="004008F1" w:rsidRPr="007A674C">
          <w:rPr>
            <w:rStyle w:val="Hyperlink"/>
          </w:rPr>
          <w:t xml:space="preserve"> </w:t>
        </w:r>
        <w:r w:rsidR="004008F1" w:rsidRPr="007A674C">
          <w:rPr>
            <w:rStyle w:val="Hyperlink"/>
            <w:rFonts w:hint="eastAsia"/>
          </w:rPr>
          <w:t>架构设计与技术选型</w:t>
        </w:r>
        <w:r w:rsidR="004008F1" w:rsidRPr="007A674C">
          <w:rPr>
            <w:rStyle w:val="Hyperlink"/>
            <w:webHidden/>
          </w:rPr>
          <w:tab/>
        </w:r>
        <w:r w:rsidR="004008F1" w:rsidRPr="007A674C">
          <w:rPr>
            <w:rStyle w:val="Hyperlink"/>
            <w:webHidden/>
          </w:rPr>
          <w:fldChar w:fldCharType="begin"/>
        </w:r>
        <w:r w:rsidR="004008F1" w:rsidRPr="007A674C">
          <w:rPr>
            <w:rStyle w:val="Hyperlink"/>
            <w:webHidden/>
          </w:rPr>
          <w:instrText xml:space="preserve"> PAGEREF _Toc449982531 \h </w:instrText>
        </w:r>
        <w:r w:rsidR="004008F1" w:rsidRPr="007A674C">
          <w:rPr>
            <w:rStyle w:val="Hyperlink"/>
            <w:webHidden/>
          </w:rPr>
        </w:r>
        <w:r w:rsidR="004008F1" w:rsidRPr="007A674C">
          <w:rPr>
            <w:rStyle w:val="Hyperlink"/>
            <w:webHidden/>
          </w:rPr>
          <w:fldChar w:fldCharType="separate"/>
        </w:r>
        <w:r w:rsidR="00EC3415">
          <w:rPr>
            <w:rStyle w:val="Hyperlink"/>
            <w:webHidden/>
          </w:rPr>
          <w:t>3</w:t>
        </w:r>
        <w:r w:rsidR="004008F1" w:rsidRPr="007A674C">
          <w:rPr>
            <w:rStyle w:val="Hyperlink"/>
            <w:webHidden/>
          </w:rPr>
          <w:fldChar w:fldCharType="end"/>
        </w:r>
      </w:hyperlink>
    </w:p>
    <w:p w14:paraId="3656BA18"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32" w:history="1">
        <w:r w:rsidR="004008F1" w:rsidRPr="007A674C">
          <w:rPr>
            <w:rStyle w:val="Hyperlink"/>
            <w:rFonts w:ascii="宋体" w:hAnsi="宋体"/>
            <w:noProof/>
            <w:sz w:val="24"/>
            <w:szCs w:val="24"/>
          </w:rPr>
          <w:t>2.1</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需求简述</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32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3</w:t>
        </w:r>
        <w:r w:rsidR="004008F1" w:rsidRPr="007A674C">
          <w:rPr>
            <w:rFonts w:ascii="宋体" w:hAnsi="宋体"/>
            <w:noProof/>
            <w:webHidden/>
            <w:sz w:val="24"/>
            <w:szCs w:val="24"/>
          </w:rPr>
          <w:fldChar w:fldCharType="end"/>
        </w:r>
      </w:hyperlink>
    </w:p>
    <w:p w14:paraId="382DFE31"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33" w:history="1">
        <w:r w:rsidR="004008F1" w:rsidRPr="007A674C">
          <w:rPr>
            <w:rStyle w:val="Hyperlink"/>
            <w:rFonts w:ascii="宋体" w:hAnsi="宋体"/>
            <w:noProof/>
            <w:sz w:val="24"/>
            <w:szCs w:val="24"/>
          </w:rPr>
          <w:t>2.2</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整体架构方案</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33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3</w:t>
        </w:r>
        <w:r w:rsidR="004008F1" w:rsidRPr="007A674C">
          <w:rPr>
            <w:rFonts w:ascii="宋体" w:hAnsi="宋体"/>
            <w:noProof/>
            <w:webHidden/>
            <w:sz w:val="24"/>
            <w:szCs w:val="24"/>
          </w:rPr>
          <w:fldChar w:fldCharType="end"/>
        </w:r>
      </w:hyperlink>
    </w:p>
    <w:p w14:paraId="577D5E9D"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34" w:history="1">
        <w:r w:rsidR="004008F1" w:rsidRPr="007A674C">
          <w:rPr>
            <w:rStyle w:val="Hyperlink"/>
            <w:rFonts w:ascii="宋体" w:hAnsi="宋体"/>
            <w:noProof/>
            <w:sz w:val="24"/>
            <w:szCs w:val="24"/>
          </w:rPr>
          <w:t>2.3</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可行性分析以及技术选型</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34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4</w:t>
        </w:r>
        <w:r w:rsidR="004008F1" w:rsidRPr="007A674C">
          <w:rPr>
            <w:rFonts w:ascii="宋体" w:hAnsi="宋体"/>
            <w:noProof/>
            <w:webHidden/>
            <w:sz w:val="24"/>
            <w:szCs w:val="24"/>
          </w:rPr>
          <w:fldChar w:fldCharType="end"/>
        </w:r>
      </w:hyperlink>
    </w:p>
    <w:p w14:paraId="7FA38B71" w14:textId="77777777" w:rsidR="004008F1" w:rsidRPr="007A674C" w:rsidRDefault="00AD68B2" w:rsidP="007A674C">
      <w:pPr>
        <w:pStyle w:val="TOC1"/>
        <w:rPr>
          <w:rStyle w:val="Hyperlink"/>
        </w:rPr>
      </w:pPr>
      <w:hyperlink w:anchor="_Toc449982535" w:history="1">
        <w:r w:rsidR="004008F1" w:rsidRPr="007A674C">
          <w:rPr>
            <w:rStyle w:val="Hyperlink"/>
            <w:rFonts w:hint="eastAsia"/>
          </w:rPr>
          <w:t>第三章</w:t>
        </w:r>
        <w:r w:rsidR="004008F1" w:rsidRPr="007A674C">
          <w:rPr>
            <w:rStyle w:val="Hyperlink"/>
          </w:rPr>
          <w:t xml:space="preserve"> </w:t>
        </w:r>
        <w:r w:rsidR="004008F1" w:rsidRPr="007A674C">
          <w:rPr>
            <w:rStyle w:val="Hyperlink"/>
            <w:rFonts w:hint="eastAsia"/>
          </w:rPr>
          <w:t>数据层的设计</w:t>
        </w:r>
        <w:r w:rsidR="004008F1" w:rsidRPr="007A674C">
          <w:rPr>
            <w:rStyle w:val="Hyperlink"/>
            <w:webHidden/>
          </w:rPr>
          <w:tab/>
        </w:r>
        <w:r w:rsidR="004008F1" w:rsidRPr="007A674C">
          <w:rPr>
            <w:rStyle w:val="Hyperlink"/>
            <w:webHidden/>
          </w:rPr>
          <w:fldChar w:fldCharType="begin"/>
        </w:r>
        <w:r w:rsidR="004008F1" w:rsidRPr="007A674C">
          <w:rPr>
            <w:rStyle w:val="Hyperlink"/>
            <w:webHidden/>
          </w:rPr>
          <w:instrText xml:space="preserve"> PAGEREF _Toc449982535 \h </w:instrText>
        </w:r>
        <w:r w:rsidR="004008F1" w:rsidRPr="007A674C">
          <w:rPr>
            <w:rStyle w:val="Hyperlink"/>
            <w:webHidden/>
          </w:rPr>
        </w:r>
        <w:r w:rsidR="004008F1" w:rsidRPr="007A674C">
          <w:rPr>
            <w:rStyle w:val="Hyperlink"/>
            <w:webHidden/>
          </w:rPr>
          <w:fldChar w:fldCharType="separate"/>
        </w:r>
        <w:r w:rsidR="00EC3415">
          <w:rPr>
            <w:rStyle w:val="Hyperlink"/>
            <w:webHidden/>
          </w:rPr>
          <w:t>9</w:t>
        </w:r>
        <w:r w:rsidR="004008F1" w:rsidRPr="007A674C">
          <w:rPr>
            <w:rStyle w:val="Hyperlink"/>
            <w:webHidden/>
          </w:rPr>
          <w:fldChar w:fldCharType="end"/>
        </w:r>
      </w:hyperlink>
    </w:p>
    <w:p w14:paraId="40296929"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36" w:history="1">
        <w:r w:rsidR="004008F1" w:rsidRPr="007A674C">
          <w:rPr>
            <w:rStyle w:val="Hyperlink"/>
            <w:rFonts w:ascii="宋体" w:hAnsi="宋体"/>
            <w:noProof/>
            <w:sz w:val="24"/>
            <w:szCs w:val="24"/>
          </w:rPr>
          <w:t>3.1</w:t>
        </w:r>
        <w:r w:rsidR="004008F1" w:rsidRPr="007A674C">
          <w:rPr>
            <w:rFonts w:ascii="宋体" w:hAnsi="宋体" w:cstheme="minorBidi"/>
            <w:noProof/>
            <w:sz w:val="24"/>
            <w:szCs w:val="24"/>
          </w:rPr>
          <w:tab/>
        </w:r>
        <w:r w:rsidR="004008F1" w:rsidRPr="007A674C">
          <w:rPr>
            <w:rStyle w:val="Hyperlink"/>
            <w:rFonts w:ascii="宋体" w:hAnsi="宋体"/>
            <w:noProof/>
            <w:sz w:val="24"/>
            <w:szCs w:val="24"/>
          </w:rPr>
          <w:t>RDBMS vs NoSQL</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36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9</w:t>
        </w:r>
        <w:r w:rsidR="004008F1" w:rsidRPr="007A674C">
          <w:rPr>
            <w:rFonts w:ascii="宋体" w:hAnsi="宋体"/>
            <w:noProof/>
            <w:webHidden/>
            <w:sz w:val="24"/>
            <w:szCs w:val="24"/>
          </w:rPr>
          <w:fldChar w:fldCharType="end"/>
        </w:r>
      </w:hyperlink>
    </w:p>
    <w:p w14:paraId="0FB40E28"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37" w:history="1">
        <w:r w:rsidR="004008F1" w:rsidRPr="007A674C">
          <w:rPr>
            <w:rStyle w:val="Hyperlink"/>
            <w:rFonts w:ascii="宋体" w:hAnsi="宋体"/>
            <w:noProof/>
            <w:sz w:val="24"/>
            <w:szCs w:val="24"/>
          </w:rPr>
          <w:t>3.2</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读写分离</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37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14</w:t>
        </w:r>
        <w:r w:rsidR="004008F1" w:rsidRPr="007A674C">
          <w:rPr>
            <w:rFonts w:ascii="宋体" w:hAnsi="宋体"/>
            <w:noProof/>
            <w:webHidden/>
            <w:sz w:val="24"/>
            <w:szCs w:val="24"/>
          </w:rPr>
          <w:fldChar w:fldCharType="end"/>
        </w:r>
      </w:hyperlink>
    </w:p>
    <w:p w14:paraId="098FDA38"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38" w:history="1">
        <w:r w:rsidR="004008F1" w:rsidRPr="007A674C">
          <w:rPr>
            <w:rStyle w:val="Hyperlink"/>
            <w:rFonts w:ascii="宋体" w:hAnsi="宋体"/>
            <w:noProof/>
            <w:sz w:val="24"/>
            <w:szCs w:val="24"/>
          </w:rPr>
          <w:t>3.3</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分库分表</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38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16</w:t>
        </w:r>
        <w:r w:rsidR="004008F1" w:rsidRPr="007A674C">
          <w:rPr>
            <w:rFonts w:ascii="宋体" w:hAnsi="宋体"/>
            <w:noProof/>
            <w:webHidden/>
            <w:sz w:val="24"/>
            <w:szCs w:val="24"/>
          </w:rPr>
          <w:fldChar w:fldCharType="end"/>
        </w:r>
      </w:hyperlink>
    </w:p>
    <w:p w14:paraId="6EB346F8"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39" w:history="1">
        <w:r w:rsidR="004008F1" w:rsidRPr="007A674C">
          <w:rPr>
            <w:rStyle w:val="Hyperlink"/>
            <w:rFonts w:ascii="宋体" w:hAnsi="宋体"/>
            <w:noProof/>
            <w:sz w:val="24"/>
            <w:szCs w:val="24"/>
          </w:rPr>
          <w:t>3.4</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缓存系统设计方案</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39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18</w:t>
        </w:r>
        <w:r w:rsidR="004008F1" w:rsidRPr="007A674C">
          <w:rPr>
            <w:rFonts w:ascii="宋体" w:hAnsi="宋体"/>
            <w:noProof/>
            <w:webHidden/>
            <w:sz w:val="24"/>
            <w:szCs w:val="24"/>
          </w:rPr>
          <w:fldChar w:fldCharType="end"/>
        </w:r>
      </w:hyperlink>
    </w:p>
    <w:p w14:paraId="6EB693DF"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40" w:history="1">
        <w:r w:rsidR="004008F1" w:rsidRPr="007A674C">
          <w:rPr>
            <w:rStyle w:val="Hyperlink"/>
            <w:rFonts w:ascii="宋体" w:hAnsi="宋体"/>
            <w:noProof/>
            <w:sz w:val="24"/>
            <w:szCs w:val="24"/>
          </w:rPr>
          <w:t>3.5</w:t>
        </w:r>
        <w:r w:rsidR="004008F1" w:rsidRPr="007A674C">
          <w:rPr>
            <w:rFonts w:ascii="宋体" w:hAnsi="宋体" w:cstheme="minorBidi"/>
            <w:noProof/>
            <w:sz w:val="24"/>
            <w:szCs w:val="24"/>
          </w:rPr>
          <w:tab/>
        </w:r>
        <w:r w:rsidR="004008F1" w:rsidRPr="007A674C">
          <w:rPr>
            <w:rStyle w:val="Hyperlink"/>
            <w:rFonts w:ascii="宋体" w:hAnsi="宋体"/>
            <w:noProof/>
            <w:sz w:val="24"/>
            <w:szCs w:val="24"/>
          </w:rPr>
          <w:t>Kikbug</w:t>
        </w:r>
        <w:r w:rsidR="004008F1" w:rsidRPr="007A674C">
          <w:rPr>
            <w:rStyle w:val="Hyperlink"/>
            <w:rFonts w:ascii="宋体" w:hAnsi="宋体" w:hint="eastAsia"/>
            <w:noProof/>
            <w:sz w:val="24"/>
            <w:szCs w:val="24"/>
          </w:rPr>
          <w:t>数据层实现方案总结</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40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21</w:t>
        </w:r>
        <w:r w:rsidR="004008F1" w:rsidRPr="007A674C">
          <w:rPr>
            <w:rFonts w:ascii="宋体" w:hAnsi="宋体"/>
            <w:noProof/>
            <w:webHidden/>
            <w:sz w:val="24"/>
            <w:szCs w:val="24"/>
          </w:rPr>
          <w:fldChar w:fldCharType="end"/>
        </w:r>
      </w:hyperlink>
    </w:p>
    <w:p w14:paraId="6D53D4E9" w14:textId="77777777" w:rsidR="004008F1" w:rsidRPr="007A674C" w:rsidRDefault="00AD68B2" w:rsidP="007A674C">
      <w:pPr>
        <w:pStyle w:val="TOC1"/>
        <w:rPr>
          <w:rStyle w:val="Hyperlink"/>
        </w:rPr>
      </w:pPr>
      <w:hyperlink w:anchor="_Toc449982541" w:history="1">
        <w:r w:rsidR="004008F1" w:rsidRPr="007A674C">
          <w:rPr>
            <w:rStyle w:val="Hyperlink"/>
            <w:rFonts w:hint="eastAsia"/>
          </w:rPr>
          <w:t>第四章</w:t>
        </w:r>
        <w:r w:rsidR="004008F1" w:rsidRPr="007A674C">
          <w:rPr>
            <w:rStyle w:val="Hyperlink"/>
          </w:rPr>
          <w:t xml:space="preserve"> </w:t>
        </w:r>
        <w:r w:rsidR="004008F1" w:rsidRPr="007A674C">
          <w:rPr>
            <w:rStyle w:val="Hyperlink"/>
            <w:rFonts w:hint="eastAsia"/>
          </w:rPr>
          <w:t>业务层的设计</w:t>
        </w:r>
        <w:r w:rsidR="004008F1" w:rsidRPr="007A674C">
          <w:rPr>
            <w:rStyle w:val="Hyperlink"/>
            <w:webHidden/>
          </w:rPr>
          <w:tab/>
        </w:r>
        <w:r w:rsidR="004008F1" w:rsidRPr="007A674C">
          <w:rPr>
            <w:rStyle w:val="Hyperlink"/>
            <w:webHidden/>
          </w:rPr>
          <w:fldChar w:fldCharType="begin"/>
        </w:r>
        <w:r w:rsidR="004008F1" w:rsidRPr="007A674C">
          <w:rPr>
            <w:rStyle w:val="Hyperlink"/>
            <w:webHidden/>
          </w:rPr>
          <w:instrText xml:space="preserve"> PAGEREF _Toc449982541 \h </w:instrText>
        </w:r>
        <w:r w:rsidR="004008F1" w:rsidRPr="007A674C">
          <w:rPr>
            <w:rStyle w:val="Hyperlink"/>
            <w:webHidden/>
          </w:rPr>
        </w:r>
        <w:r w:rsidR="004008F1" w:rsidRPr="007A674C">
          <w:rPr>
            <w:rStyle w:val="Hyperlink"/>
            <w:webHidden/>
          </w:rPr>
          <w:fldChar w:fldCharType="separate"/>
        </w:r>
        <w:r w:rsidR="00EC3415">
          <w:rPr>
            <w:rStyle w:val="Hyperlink"/>
            <w:webHidden/>
          </w:rPr>
          <w:t>22</w:t>
        </w:r>
        <w:r w:rsidR="004008F1" w:rsidRPr="007A674C">
          <w:rPr>
            <w:rStyle w:val="Hyperlink"/>
            <w:webHidden/>
          </w:rPr>
          <w:fldChar w:fldCharType="end"/>
        </w:r>
      </w:hyperlink>
    </w:p>
    <w:p w14:paraId="441BD512"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42" w:history="1">
        <w:r w:rsidR="004008F1" w:rsidRPr="007A674C">
          <w:rPr>
            <w:rStyle w:val="Hyperlink"/>
            <w:rFonts w:ascii="宋体" w:hAnsi="宋体"/>
            <w:noProof/>
            <w:sz w:val="24"/>
            <w:szCs w:val="24"/>
          </w:rPr>
          <w:t>4.1</w:t>
        </w:r>
        <w:r w:rsidR="004008F1" w:rsidRPr="007A674C">
          <w:rPr>
            <w:rFonts w:ascii="宋体" w:hAnsi="宋体" w:cstheme="minorBidi"/>
            <w:noProof/>
            <w:sz w:val="24"/>
            <w:szCs w:val="24"/>
          </w:rPr>
          <w:tab/>
        </w:r>
        <w:r w:rsidR="004008F1" w:rsidRPr="007A674C">
          <w:rPr>
            <w:rStyle w:val="Hyperlink"/>
            <w:rFonts w:ascii="宋体" w:hAnsi="宋体"/>
            <w:noProof/>
            <w:sz w:val="24"/>
            <w:szCs w:val="24"/>
          </w:rPr>
          <w:t>SOA</w:t>
        </w:r>
        <w:r w:rsidR="004008F1" w:rsidRPr="007A674C">
          <w:rPr>
            <w:rStyle w:val="Hyperlink"/>
            <w:rFonts w:ascii="宋体" w:hAnsi="宋体" w:hint="eastAsia"/>
            <w:noProof/>
            <w:sz w:val="24"/>
            <w:szCs w:val="24"/>
          </w:rPr>
          <w:t>架构</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42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22</w:t>
        </w:r>
        <w:r w:rsidR="004008F1" w:rsidRPr="007A674C">
          <w:rPr>
            <w:rFonts w:ascii="宋体" w:hAnsi="宋体"/>
            <w:noProof/>
            <w:webHidden/>
            <w:sz w:val="24"/>
            <w:szCs w:val="24"/>
          </w:rPr>
          <w:fldChar w:fldCharType="end"/>
        </w:r>
      </w:hyperlink>
    </w:p>
    <w:p w14:paraId="7AC9F910"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43" w:history="1">
        <w:r w:rsidR="004008F1" w:rsidRPr="007A674C">
          <w:rPr>
            <w:rStyle w:val="Hyperlink"/>
            <w:rFonts w:ascii="宋体" w:hAnsi="宋体"/>
            <w:noProof/>
            <w:sz w:val="24"/>
            <w:szCs w:val="24"/>
          </w:rPr>
          <w:t>4.2</w:t>
        </w:r>
        <w:r w:rsidR="004008F1" w:rsidRPr="007A674C">
          <w:rPr>
            <w:rFonts w:ascii="宋体" w:hAnsi="宋体" w:cstheme="minorBidi"/>
            <w:noProof/>
            <w:sz w:val="24"/>
            <w:szCs w:val="24"/>
          </w:rPr>
          <w:tab/>
        </w:r>
        <w:r w:rsidR="004008F1" w:rsidRPr="007A674C">
          <w:rPr>
            <w:rStyle w:val="Hyperlink"/>
            <w:rFonts w:ascii="宋体" w:hAnsi="宋体"/>
            <w:noProof/>
            <w:sz w:val="24"/>
            <w:szCs w:val="24"/>
          </w:rPr>
          <w:t>RPC &amp; RESTful</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43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28</w:t>
        </w:r>
        <w:r w:rsidR="004008F1" w:rsidRPr="007A674C">
          <w:rPr>
            <w:rFonts w:ascii="宋体" w:hAnsi="宋体"/>
            <w:noProof/>
            <w:webHidden/>
            <w:sz w:val="24"/>
            <w:szCs w:val="24"/>
          </w:rPr>
          <w:fldChar w:fldCharType="end"/>
        </w:r>
      </w:hyperlink>
    </w:p>
    <w:p w14:paraId="3164DFBD"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44" w:history="1">
        <w:r w:rsidR="004008F1" w:rsidRPr="007A674C">
          <w:rPr>
            <w:rStyle w:val="Hyperlink"/>
            <w:rFonts w:ascii="宋体" w:hAnsi="宋体"/>
            <w:noProof/>
            <w:sz w:val="24"/>
            <w:szCs w:val="24"/>
          </w:rPr>
          <w:t>4.3</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微服务架构</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44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29</w:t>
        </w:r>
        <w:r w:rsidR="004008F1" w:rsidRPr="007A674C">
          <w:rPr>
            <w:rFonts w:ascii="宋体" w:hAnsi="宋体"/>
            <w:noProof/>
            <w:webHidden/>
            <w:sz w:val="24"/>
            <w:szCs w:val="24"/>
          </w:rPr>
          <w:fldChar w:fldCharType="end"/>
        </w:r>
      </w:hyperlink>
    </w:p>
    <w:p w14:paraId="05E81222" w14:textId="77777777" w:rsidR="004008F1" w:rsidRPr="007A674C" w:rsidRDefault="00AD68B2" w:rsidP="007A674C">
      <w:pPr>
        <w:pStyle w:val="TOC1"/>
        <w:rPr>
          <w:rStyle w:val="Hyperlink"/>
        </w:rPr>
      </w:pPr>
      <w:hyperlink w:anchor="_Toc449982545" w:history="1">
        <w:r w:rsidR="004008F1" w:rsidRPr="007A674C">
          <w:rPr>
            <w:rStyle w:val="Hyperlink"/>
            <w:rFonts w:hint="eastAsia"/>
          </w:rPr>
          <w:t>第五章</w:t>
        </w:r>
        <w:r w:rsidR="004008F1" w:rsidRPr="007A674C">
          <w:rPr>
            <w:rStyle w:val="Hyperlink"/>
          </w:rPr>
          <w:t xml:space="preserve"> </w:t>
        </w:r>
        <w:r w:rsidR="004008F1" w:rsidRPr="007A674C">
          <w:rPr>
            <w:rStyle w:val="Hyperlink"/>
            <w:rFonts w:hint="eastAsia"/>
          </w:rPr>
          <w:t>展现层的设计</w:t>
        </w:r>
        <w:r w:rsidR="004008F1" w:rsidRPr="007A674C">
          <w:rPr>
            <w:rStyle w:val="Hyperlink"/>
            <w:webHidden/>
          </w:rPr>
          <w:tab/>
        </w:r>
        <w:r w:rsidR="004008F1" w:rsidRPr="007A674C">
          <w:rPr>
            <w:rStyle w:val="Hyperlink"/>
            <w:webHidden/>
          </w:rPr>
          <w:fldChar w:fldCharType="begin"/>
        </w:r>
        <w:r w:rsidR="004008F1" w:rsidRPr="007A674C">
          <w:rPr>
            <w:rStyle w:val="Hyperlink"/>
            <w:webHidden/>
          </w:rPr>
          <w:instrText xml:space="preserve"> PAGEREF _Toc449982545 \h </w:instrText>
        </w:r>
        <w:r w:rsidR="004008F1" w:rsidRPr="007A674C">
          <w:rPr>
            <w:rStyle w:val="Hyperlink"/>
            <w:webHidden/>
          </w:rPr>
        </w:r>
        <w:r w:rsidR="004008F1" w:rsidRPr="007A674C">
          <w:rPr>
            <w:rStyle w:val="Hyperlink"/>
            <w:webHidden/>
          </w:rPr>
          <w:fldChar w:fldCharType="separate"/>
        </w:r>
        <w:r w:rsidR="00EC3415">
          <w:rPr>
            <w:rStyle w:val="Hyperlink"/>
            <w:webHidden/>
          </w:rPr>
          <w:t>32</w:t>
        </w:r>
        <w:r w:rsidR="004008F1" w:rsidRPr="007A674C">
          <w:rPr>
            <w:rStyle w:val="Hyperlink"/>
            <w:webHidden/>
          </w:rPr>
          <w:fldChar w:fldCharType="end"/>
        </w:r>
      </w:hyperlink>
    </w:p>
    <w:p w14:paraId="330C45DE"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46" w:history="1">
        <w:r w:rsidR="004008F1" w:rsidRPr="007A674C">
          <w:rPr>
            <w:rStyle w:val="Hyperlink"/>
            <w:rFonts w:ascii="宋体" w:hAnsi="宋体"/>
            <w:noProof/>
            <w:sz w:val="24"/>
            <w:szCs w:val="24"/>
          </w:rPr>
          <w:t>5.1</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前后端分离</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46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32</w:t>
        </w:r>
        <w:r w:rsidR="004008F1" w:rsidRPr="007A674C">
          <w:rPr>
            <w:rFonts w:ascii="宋体" w:hAnsi="宋体"/>
            <w:noProof/>
            <w:webHidden/>
            <w:sz w:val="24"/>
            <w:szCs w:val="24"/>
          </w:rPr>
          <w:fldChar w:fldCharType="end"/>
        </w:r>
      </w:hyperlink>
    </w:p>
    <w:p w14:paraId="78E1333B"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47" w:history="1">
        <w:r w:rsidR="004008F1" w:rsidRPr="007A674C">
          <w:rPr>
            <w:rStyle w:val="Hyperlink"/>
            <w:rFonts w:ascii="宋体" w:hAnsi="宋体"/>
            <w:noProof/>
            <w:sz w:val="24"/>
            <w:szCs w:val="24"/>
          </w:rPr>
          <w:t>5.2</w:t>
        </w:r>
        <w:r w:rsidR="004008F1" w:rsidRPr="007A674C">
          <w:rPr>
            <w:rFonts w:ascii="宋体" w:hAnsi="宋体" w:cstheme="minorBidi"/>
            <w:noProof/>
            <w:sz w:val="24"/>
            <w:szCs w:val="24"/>
          </w:rPr>
          <w:tab/>
        </w:r>
        <w:r w:rsidR="004008F1" w:rsidRPr="007A674C">
          <w:rPr>
            <w:rStyle w:val="Hyperlink"/>
            <w:rFonts w:ascii="宋体" w:hAnsi="宋体"/>
            <w:noProof/>
            <w:sz w:val="24"/>
            <w:szCs w:val="24"/>
          </w:rPr>
          <w:t>MVC vs MVVM</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47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33</w:t>
        </w:r>
        <w:r w:rsidR="004008F1" w:rsidRPr="007A674C">
          <w:rPr>
            <w:rFonts w:ascii="宋体" w:hAnsi="宋体"/>
            <w:noProof/>
            <w:webHidden/>
            <w:sz w:val="24"/>
            <w:szCs w:val="24"/>
          </w:rPr>
          <w:fldChar w:fldCharType="end"/>
        </w:r>
      </w:hyperlink>
    </w:p>
    <w:p w14:paraId="7277599D"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48" w:history="1">
        <w:r w:rsidR="004008F1" w:rsidRPr="007A674C">
          <w:rPr>
            <w:rStyle w:val="Hyperlink"/>
            <w:rFonts w:ascii="宋体" w:hAnsi="宋体"/>
            <w:noProof/>
            <w:sz w:val="24"/>
            <w:szCs w:val="24"/>
          </w:rPr>
          <w:t>5.3</w:t>
        </w:r>
        <w:r w:rsidR="004008F1" w:rsidRPr="007A674C">
          <w:rPr>
            <w:rFonts w:ascii="宋体" w:hAnsi="宋体" w:cstheme="minorBidi"/>
            <w:noProof/>
            <w:sz w:val="24"/>
            <w:szCs w:val="24"/>
          </w:rPr>
          <w:tab/>
        </w:r>
        <w:r w:rsidR="004008F1" w:rsidRPr="007A674C">
          <w:rPr>
            <w:rStyle w:val="Hyperlink"/>
            <w:rFonts w:ascii="宋体" w:hAnsi="宋体"/>
            <w:noProof/>
            <w:sz w:val="24"/>
            <w:szCs w:val="24"/>
          </w:rPr>
          <w:t>React vs Angular</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48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35</w:t>
        </w:r>
        <w:r w:rsidR="004008F1" w:rsidRPr="007A674C">
          <w:rPr>
            <w:rFonts w:ascii="宋体" w:hAnsi="宋体"/>
            <w:noProof/>
            <w:webHidden/>
            <w:sz w:val="24"/>
            <w:szCs w:val="24"/>
          </w:rPr>
          <w:fldChar w:fldCharType="end"/>
        </w:r>
      </w:hyperlink>
    </w:p>
    <w:p w14:paraId="67B5CD8D" w14:textId="77777777" w:rsidR="004008F1" w:rsidRPr="007A674C" w:rsidRDefault="00AD68B2" w:rsidP="007A674C">
      <w:pPr>
        <w:pStyle w:val="TOC1"/>
        <w:rPr>
          <w:rStyle w:val="Hyperlink"/>
        </w:rPr>
      </w:pPr>
      <w:hyperlink w:anchor="_Toc449982549" w:history="1">
        <w:r w:rsidR="004008F1" w:rsidRPr="007A674C">
          <w:rPr>
            <w:rStyle w:val="Hyperlink"/>
            <w:rFonts w:hint="eastAsia"/>
          </w:rPr>
          <w:t>第六章</w:t>
        </w:r>
        <w:r w:rsidR="004008F1" w:rsidRPr="007A674C">
          <w:rPr>
            <w:rStyle w:val="Hyperlink"/>
          </w:rPr>
          <w:t xml:space="preserve"> </w:t>
        </w:r>
        <w:r w:rsidR="004008F1" w:rsidRPr="007A674C">
          <w:rPr>
            <w:rStyle w:val="Hyperlink"/>
            <w:rFonts w:hint="eastAsia"/>
          </w:rPr>
          <w:t>部署与运维的设计</w:t>
        </w:r>
        <w:r w:rsidR="004008F1" w:rsidRPr="007A674C">
          <w:rPr>
            <w:rStyle w:val="Hyperlink"/>
            <w:webHidden/>
          </w:rPr>
          <w:tab/>
        </w:r>
        <w:r w:rsidR="004008F1" w:rsidRPr="007A674C">
          <w:rPr>
            <w:rStyle w:val="Hyperlink"/>
            <w:webHidden/>
          </w:rPr>
          <w:fldChar w:fldCharType="begin"/>
        </w:r>
        <w:r w:rsidR="004008F1" w:rsidRPr="007A674C">
          <w:rPr>
            <w:rStyle w:val="Hyperlink"/>
            <w:webHidden/>
          </w:rPr>
          <w:instrText xml:space="preserve"> PAGEREF _Toc449982549 \h </w:instrText>
        </w:r>
        <w:r w:rsidR="004008F1" w:rsidRPr="007A674C">
          <w:rPr>
            <w:rStyle w:val="Hyperlink"/>
            <w:webHidden/>
          </w:rPr>
        </w:r>
        <w:r w:rsidR="004008F1" w:rsidRPr="007A674C">
          <w:rPr>
            <w:rStyle w:val="Hyperlink"/>
            <w:webHidden/>
          </w:rPr>
          <w:fldChar w:fldCharType="separate"/>
        </w:r>
        <w:r w:rsidR="00EC3415">
          <w:rPr>
            <w:rStyle w:val="Hyperlink"/>
            <w:webHidden/>
          </w:rPr>
          <w:t>36</w:t>
        </w:r>
        <w:r w:rsidR="004008F1" w:rsidRPr="007A674C">
          <w:rPr>
            <w:rStyle w:val="Hyperlink"/>
            <w:webHidden/>
          </w:rPr>
          <w:fldChar w:fldCharType="end"/>
        </w:r>
      </w:hyperlink>
    </w:p>
    <w:p w14:paraId="449B7B41"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50" w:history="1">
        <w:r w:rsidR="004008F1" w:rsidRPr="007A674C">
          <w:rPr>
            <w:rStyle w:val="Hyperlink"/>
            <w:rFonts w:ascii="宋体" w:hAnsi="宋体"/>
            <w:noProof/>
            <w:sz w:val="24"/>
            <w:szCs w:val="24"/>
          </w:rPr>
          <w:t>6.1</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自动化构建工具</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50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36</w:t>
        </w:r>
        <w:r w:rsidR="004008F1" w:rsidRPr="007A674C">
          <w:rPr>
            <w:rFonts w:ascii="宋体" w:hAnsi="宋体"/>
            <w:noProof/>
            <w:webHidden/>
            <w:sz w:val="24"/>
            <w:szCs w:val="24"/>
          </w:rPr>
          <w:fldChar w:fldCharType="end"/>
        </w:r>
      </w:hyperlink>
    </w:p>
    <w:p w14:paraId="1BD44F12"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51" w:history="1">
        <w:r w:rsidR="004008F1" w:rsidRPr="007A674C">
          <w:rPr>
            <w:rStyle w:val="Hyperlink"/>
            <w:rFonts w:ascii="宋体" w:hAnsi="宋体"/>
            <w:noProof/>
            <w:sz w:val="24"/>
            <w:szCs w:val="24"/>
          </w:rPr>
          <w:t>6.2</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虚拟化</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51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41</w:t>
        </w:r>
        <w:r w:rsidR="004008F1" w:rsidRPr="007A674C">
          <w:rPr>
            <w:rFonts w:ascii="宋体" w:hAnsi="宋体"/>
            <w:noProof/>
            <w:webHidden/>
            <w:sz w:val="24"/>
            <w:szCs w:val="24"/>
          </w:rPr>
          <w:fldChar w:fldCharType="end"/>
        </w:r>
      </w:hyperlink>
    </w:p>
    <w:p w14:paraId="3AEA32F1"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52" w:history="1">
        <w:r w:rsidR="004008F1" w:rsidRPr="007A674C">
          <w:rPr>
            <w:rStyle w:val="Hyperlink"/>
            <w:rFonts w:ascii="宋体" w:hAnsi="宋体"/>
            <w:noProof/>
            <w:sz w:val="24"/>
            <w:szCs w:val="24"/>
          </w:rPr>
          <w:t>6.3</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集群监控</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52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46</w:t>
        </w:r>
        <w:r w:rsidR="004008F1" w:rsidRPr="007A674C">
          <w:rPr>
            <w:rFonts w:ascii="宋体" w:hAnsi="宋体"/>
            <w:noProof/>
            <w:webHidden/>
            <w:sz w:val="24"/>
            <w:szCs w:val="24"/>
          </w:rPr>
          <w:fldChar w:fldCharType="end"/>
        </w:r>
      </w:hyperlink>
    </w:p>
    <w:p w14:paraId="45B11361"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53" w:history="1">
        <w:r w:rsidR="004008F1" w:rsidRPr="007A674C">
          <w:rPr>
            <w:rStyle w:val="Hyperlink"/>
            <w:rFonts w:ascii="宋体" w:hAnsi="宋体"/>
            <w:noProof/>
            <w:sz w:val="24"/>
            <w:szCs w:val="24"/>
          </w:rPr>
          <w:t>6.4</w:t>
        </w:r>
        <w:r w:rsidR="004008F1" w:rsidRPr="007A674C">
          <w:rPr>
            <w:rFonts w:ascii="宋体" w:hAnsi="宋体" w:cstheme="minorBidi"/>
            <w:noProof/>
            <w:sz w:val="24"/>
            <w:szCs w:val="24"/>
          </w:rPr>
          <w:tab/>
        </w:r>
        <w:r w:rsidR="004008F1" w:rsidRPr="007A674C">
          <w:rPr>
            <w:rStyle w:val="Hyperlink"/>
            <w:rFonts w:ascii="宋体" w:hAnsi="宋体"/>
            <w:noProof/>
            <w:sz w:val="24"/>
            <w:szCs w:val="24"/>
          </w:rPr>
          <w:t>Web</w:t>
        </w:r>
        <w:r w:rsidR="004008F1" w:rsidRPr="007A674C">
          <w:rPr>
            <w:rStyle w:val="Hyperlink"/>
            <w:rFonts w:ascii="宋体" w:hAnsi="宋体" w:hint="eastAsia"/>
            <w:noProof/>
            <w:sz w:val="24"/>
            <w:szCs w:val="24"/>
          </w:rPr>
          <w:t>端部署</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53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47</w:t>
        </w:r>
        <w:r w:rsidR="004008F1" w:rsidRPr="007A674C">
          <w:rPr>
            <w:rFonts w:ascii="宋体" w:hAnsi="宋体"/>
            <w:noProof/>
            <w:webHidden/>
            <w:sz w:val="24"/>
            <w:szCs w:val="24"/>
          </w:rPr>
          <w:fldChar w:fldCharType="end"/>
        </w:r>
      </w:hyperlink>
    </w:p>
    <w:p w14:paraId="3541432F" w14:textId="77777777" w:rsidR="004008F1" w:rsidRPr="007A674C" w:rsidRDefault="00AD68B2">
      <w:pPr>
        <w:pStyle w:val="TOC2"/>
        <w:tabs>
          <w:tab w:val="left" w:pos="1050"/>
          <w:tab w:val="right" w:leader="dot" w:pos="8296"/>
        </w:tabs>
        <w:rPr>
          <w:rFonts w:ascii="宋体" w:hAnsi="宋体" w:cstheme="minorBidi"/>
          <w:noProof/>
          <w:sz w:val="24"/>
          <w:szCs w:val="24"/>
        </w:rPr>
      </w:pPr>
      <w:hyperlink w:anchor="_Toc449982554" w:history="1">
        <w:r w:rsidR="004008F1" w:rsidRPr="007A674C">
          <w:rPr>
            <w:rStyle w:val="Hyperlink"/>
            <w:rFonts w:ascii="宋体" w:hAnsi="宋体"/>
            <w:noProof/>
            <w:sz w:val="24"/>
            <w:szCs w:val="24"/>
          </w:rPr>
          <w:t>6.5</w:t>
        </w:r>
        <w:r w:rsidR="004008F1" w:rsidRPr="007A674C">
          <w:rPr>
            <w:rFonts w:ascii="宋体" w:hAnsi="宋体" w:cstheme="minorBidi"/>
            <w:noProof/>
            <w:sz w:val="24"/>
            <w:szCs w:val="24"/>
          </w:rPr>
          <w:tab/>
        </w:r>
        <w:r w:rsidR="004008F1" w:rsidRPr="007A674C">
          <w:rPr>
            <w:rStyle w:val="Hyperlink"/>
            <w:rFonts w:ascii="宋体" w:hAnsi="宋体" w:hint="eastAsia"/>
            <w:noProof/>
            <w:sz w:val="24"/>
            <w:szCs w:val="24"/>
          </w:rPr>
          <w:t>服务器部署</w:t>
        </w:r>
        <w:r w:rsidR="004008F1" w:rsidRPr="007A674C">
          <w:rPr>
            <w:rFonts w:ascii="宋体" w:hAnsi="宋体"/>
            <w:noProof/>
            <w:webHidden/>
            <w:sz w:val="24"/>
            <w:szCs w:val="24"/>
          </w:rPr>
          <w:tab/>
        </w:r>
        <w:r w:rsidR="004008F1" w:rsidRPr="007A674C">
          <w:rPr>
            <w:rFonts w:ascii="宋体" w:hAnsi="宋体"/>
            <w:noProof/>
            <w:webHidden/>
            <w:sz w:val="24"/>
            <w:szCs w:val="24"/>
          </w:rPr>
          <w:fldChar w:fldCharType="begin"/>
        </w:r>
        <w:r w:rsidR="004008F1" w:rsidRPr="007A674C">
          <w:rPr>
            <w:rFonts w:ascii="宋体" w:hAnsi="宋体"/>
            <w:noProof/>
            <w:webHidden/>
            <w:sz w:val="24"/>
            <w:szCs w:val="24"/>
          </w:rPr>
          <w:instrText xml:space="preserve"> PAGEREF _Toc449982554 \h </w:instrText>
        </w:r>
        <w:r w:rsidR="004008F1" w:rsidRPr="007A674C">
          <w:rPr>
            <w:rFonts w:ascii="宋体" w:hAnsi="宋体"/>
            <w:noProof/>
            <w:webHidden/>
            <w:sz w:val="24"/>
            <w:szCs w:val="24"/>
          </w:rPr>
        </w:r>
        <w:r w:rsidR="004008F1" w:rsidRPr="007A674C">
          <w:rPr>
            <w:rFonts w:ascii="宋体" w:hAnsi="宋体"/>
            <w:noProof/>
            <w:webHidden/>
            <w:sz w:val="24"/>
            <w:szCs w:val="24"/>
          </w:rPr>
          <w:fldChar w:fldCharType="separate"/>
        </w:r>
        <w:r w:rsidR="00EC3415">
          <w:rPr>
            <w:rFonts w:ascii="宋体" w:hAnsi="宋体"/>
            <w:noProof/>
            <w:webHidden/>
            <w:sz w:val="24"/>
            <w:szCs w:val="24"/>
          </w:rPr>
          <w:t>47</w:t>
        </w:r>
        <w:r w:rsidR="004008F1" w:rsidRPr="007A674C">
          <w:rPr>
            <w:rFonts w:ascii="宋体" w:hAnsi="宋体"/>
            <w:noProof/>
            <w:webHidden/>
            <w:sz w:val="24"/>
            <w:szCs w:val="24"/>
          </w:rPr>
          <w:fldChar w:fldCharType="end"/>
        </w:r>
      </w:hyperlink>
    </w:p>
    <w:p w14:paraId="23BB3ED6" w14:textId="77777777" w:rsidR="004008F1" w:rsidRPr="007A674C" w:rsidRDefault="00AD68B2" w:rsidP="007A674C">
      <w:pPr>
        <w:pStyle w:val="TOC1"/>
        <w:rPr>
          <w:rStyle w:val="Hyperlink"/>
        </w:rPr>
      </w:pPr>
      <w:hyperlink w:anchor="_Toc449982555" w:history="1">
        <w:r w:rsidR="004008F1" w:rsidRPr="007A674C">
          <w:rPr>
            <w:rStyle w:val="Hyperlink"/>
            <w:rFonts w:hint="eastAsia"/>
          </w:rPr>
          <w:t>第七章</w:t>
        </w:r>
        <w:r w:rsidR="004008F1" w:rsidRPr="007A674C">
          <w:rPr>
            <w:rStyle w:val="Hyperlink"/>
          </w:rPr>
          <w:t xml:space="preserve"> </w:t>
        </w:r>
        <w:r w:rsidR="004008F1" w:rsidRPr="007A674C">
          <w:rPr>
            <w:rStyle w:val="Hyperlink"/>
            <w:rFonts w:hint="eastAsia"/>
          </w:rPr>
          <w:t>项目总结</w:t>
        </w:r>
        <w:r w:rsidR="004008F1" w:rsidRPr="007A674C">
          <w:rPr>
            <w:rStyle w:val="Hyperlink"/>
            <w:webHidden/>
          </w:rPr>
          <w:tab/>
        </w:r>
        <w:r w:rsidR="004008F1" w:rsidRPr="007A674C">
          <w:rPr>
            <w:rStyle w:val="Hyperlink"/>
            <w:webHidden/>
          </w:rPr>
          <w:fldChar w:fldCharType="begin"/>
        </w:r>
        <w:r w:rsidR="004008F1" w:rsidRPr="007A674C">
          <w:rPr>
            <w:rStyle w:val="Hyperlink"/>
            <w:webHidden/>
          </w:rPr>
          <w:instrText xml:space="preserve"> PAGEREF _Toc449982555 \h </w:instrText>
        </w:r>
        <w:r w:rsidR="004008F1" w:rsidRPr="007A674C">
          <w:rPr>
            <w:rStyle w:val="Hyperlink"/>
            <w:webHidden/>
          </w:rPr>
        </w:r>
        <w:r w:rsidR="004008F1" w:rsidRPr="007A674C">
          <w:rPr>
            <w:rStyle w:val="Hyperlink"/>
            <w:webHidden/>
          </w:rPr>
          <w:fldChar w:fldCharType="separate"/>
        </w:r>
        <w:r w:rsidR="00EC3415">
          <w:rPr>
            <w:rStyle w:val="Hyperlink"/>
            <w:webHidden/>
          </w:rPr>
          <w:t>48</w:t>
        </w:r>
        <w:r w:rsidR="004008F1" w:rsidRPr="007A674C">
          <w:rPr>
            <w:rStyle w:val="Hyperlink"/>
            <w:webHidden/>
          </w:rPr>
          <w:fldChar w:fldCharType="end"/>
        </w:r>
      </w:hyperlink>
    </w:p>
    <w:p w14:paraId="61666CA2" w14:textId="77777777" w:rsidR="004008F1" w:rsidRPr="007A674C" w:rsidRDefault="00AD68B2" w:rsidP="007A674C">
      <w:pPr>
        <w:pStyle w:val="TOC1"/>
        <w:rPr>
          <w:rFonts w:cstheme="minorBidi"/>
        </w:rPr>
      </w:pPr>
      <w:hyperlink w:anchor="_Toc449982556" w:history="1">
        <w:r w:rsidR="004008F1" w:rsidRPr="007A674C">
          <w:rPr>
            <w:rStyle w:val="Hyperlink"/>
            <w:rFonts w:ascii="宋体" w:eastAsia="宋体" w:hAnsi="宋体" w:hint="eastAsia"/>
            <w:sz w:val="24"/>
            <w:szCs w:val="24"/>
          </w:rPr>
          <w:t>参考文献</w:t>
        </w:r>
        <w:r w:rsidR="004008F1" w:rsidRPr="007A674C">
          <w:rPr>
            <w:webHidden/>
          </w:rPr>
          <w:tab/>
        </w:r>
        <w:r w:rsidR="004008F1" w:rsidRPr="007A674C">
          <w:rPr>
            <w:webHidden/>
          </w:rPr>
          <w:fldChar w:fldCharType="begin"/>
        </w:r>
        <w:r w:rsidR="004008F1" w:rsidRPr="007A674C">
          <w:rPr>
            <w:webHidden/>
          </w:rPr>
          <w:instrText xml:space="preserve"> PAGEREF _Toc449982556 \h </w:instrText>
        </w:r>
        <w:r w:rsidR="004008F1" w:rsidRPr="007A674C">
          <w:rPr>
            <w:webHidden/>
          </w:rPr>
        </w:r>
        <w:r w:rsidR="004008F1" w:rsidRPr="007A674C">
          <w:rPr>
            <w:webHidden/>
          </w:rPr>
          <w:fldChar w:fldCharType="separate"/>
        </w:r>
        <w:r w:rsidR="00EC3415">
          <w:rPr>
            <w:webHidden/>
          </w:rPr>
          <w:t>49</w:t>
        </w:r>
        <w:r w:rsidR="004008F1" w:rsidRPr="007A674C">
          <w:rPr>
            <w:webHidden/>
          </w:rPr>
          <w:fldChar w:fldCharType="end"/>
        </w:r>
      </w:hyperlink>
    </w:p>
    <w:p w14:paraId="31627B56" w14:textId="77777777" w:rsidR="004008F1" w:rsidRPr="007A674C" w:rsidRDefault="00AD68B2" w:rsidP="007A674C">
      <w:pPr>
        <w:pStyle w:val="TOC1"/>
        <w:rPr>
          <w:rFonts w:cstheme="minorBidi"/>
        </w:rPr>
      </w:pPr>
      <w:hyperlink w:anchor="_Toc449982557" w:history="1">
        <w:r w:rsidR="004008F1" w:rsidRPr="007A674C">
          <w:rPr>
            <w:rStyle w:val="Hyperlink"/>
            <w:rFonts w:ascii="宋体" w:eastAsia="宋体" w:hAnsi="宋体" w:hint="eastAsia"/>
            <w:sz w:val="24"/>
            <w:szCs w:val="24"/>
          </w:rPr>
          <w:t>致谢</w:t>
        </w:r>
        <w:r w:rsidR="004008F1" w:rsidRPr="007A674C">
          <w:rPr>
            <w:webHidden/>
          </w:rPr>
          <w:tab/>
        </w:r>
        <w:r w:rsidR="004008F1" w:rsidRPr="007A674C">
          <w:rPr>
            <w:webHidden/>
          </w:rPr>
          <w:fldChar w:fldCharType="begin"/>
        </w:r>
        <w:r w:rsidR="004008F1" w:rsidRPr="007A674C">
          <w:rPr>
            <w:webHidden/>
          </w:rPr>
          <w:instrText xml:space="preserve"> PAGEREF _Toc449982557 \h </w:instrText>
        </w:r>
        <w:r w:rsidR="004008F1" w:rsidRPr="007A674C">
          <w:rPr>
            <w:webHidden/>
          </w:rPr>
        </w:r>
        <w:r w:rsidR="004008F1" w:rsidRPr="007A674C">
          <w:rPr>
            <w:webHidden/>
          </w:rPr>
          <w:fldChar w:fldCharType="separate"/>
        </w:r>
        <w:r w:rsidR="00EC3415">
          <w:rPr>
            <w:webHidden/>
          </w:rPr>
          <w:t>51</w:t>
        </w:r>
        <w:r w:rsidR="004008F1" w:rsidRPr="007A674C">
          <w:rPr>
            <w:webHidden/>
          </w:rPr>
          <w:fldChar w:fldCharType="end"/>
        </w:r>
      </w:hyperlink>
    </w:p>
    <w:p w14:paraId="2A226F14" w14:textId="77777777" w:rsidR="00283039" w:rsidRDefault="00BC4432" w:rsidP="006D074C">
      <w:pPr>
        <w:widowControl/>
        <w:jc w:val="left"/>
        <w:rPr>
          <w:rFonts w:eastAsia="楷体_GB2312"/>
          <w:sz w:val="28"/>
        </w:rPr>
      </w:pPr>
      <w:r w:rsidRPr="007A674C">
        <w:rPr>
          <w:rFonts w:ascii="宋体" w:hAnsi="宋体"/>
          <w:sz w:val="24"/>
          <w:szCs w:val="24"/>
        </w:rPr>
        <w:fldChar w:fldCharType="end"/>
      </w:r>
    </w:p>
    <w:p w14:paraId="060C2E22" w14:textId="77777777" w:rsidR="006D1FEB" w:rsidRDefault="006D1FEB" w:rsidP="00083A64">
      <w:pPr>
        <w:pStyle w:val="a1"/>
        <w:sectPr w:rsidR="006D1FEB" w:rsidSect="00D92BBB">
          <w:type w:val="continuous"/>
          <w:pgSz w:w="11906" w:h="16838"/>
          <w:pgMar w:top="1440" w:right="1800" w:bottom="1440" w:left="1800" w:header="851" w:footer="992" w:gutter="0"/>
          <w:pgNumType w:fmt="upperRoman" w:start="1"/>
          <w:cols w:space="425"/>
          <w:docGrid w:type="lines" w:linePitch="312"/>
        </w:sectPr>
      </w:pPr>
      <w:bookmarkStart w:id="1" w:name="_Toc449982527"/>
    </w:p>
    <w:p w14:paraId="1C5275FE" w14:textId="77777777" w:rsidR="002666A7" w:rsidRPr="00083A64" w:rsidRDefault="00654EA8" w:rsidP="00083A64">
      <w:pPr>
        <w:pStyle w:val="a1"/>
      </w:pPr>
      <w:r w:rsidRPr="00083A64">
        <w:rPr>
          <w:rFonts w:hint="eastAsia"/>
        </w:rPr>
        <w:lastRenderedPageBreak/>
        <w:t>第一章 引言</w:t>
      </w:r>
      <w:bookmarkEnd w:id="1"/>
    </w:p>
    <w:p w14:paraId="22854820" w14:textId="77777777" w:rsidR="00654EA8" w:rsidRPr="0052758F" w:rsidRDefault="0052758F" w:rsidP="0052758F">
      <w:pPr>
        <w:pStyle w:val="a2"/>
      </w:pPr>
      <w:bookmarkStart w:id="2" w:name="_Toc449982528"/>
      <w:r w:rsidRPr="0052758F">
        <w:rPr>
          <w:rFonts w:hint="eastAsia"/>
        </w:rPr>
        <w:t xml:space="preserve">1.1  </w:t>
      </w:r>
      <w:r w:rsidR="00654EA8" w:rsidRPr="0052758F">
        <w:rPr>
          <w:rFonts w:hint="eastAsia"/>
        </w:rPr>
        <w:t>项目背景</w:t>
      </w:r>
      <w:bookmarkEnd w:id="2"/>
    </w:p>
    <w:p w14:paraId="6E2CA59A" w14:textId="77777777" w:rsidR="00EF01FE" w:rsidRDefault="009162E5" w:rsidP="003D3A54">
      <w:pPr>
        <w:pStyle w:val="a3"/>
      </w:pPr>
      <w:r>
        <w:rPr>
          <w:rFonts w:hint="eastAsia"/>
        </w:rPr>
        <w:t>众包</w:t>
      </w:r>
      <w:r w:rsidR="004C6E66">
        <w:rPr>
          <w:rStyle w:val="FootnoteReference"/>
        </w:rPr>
        <w:footnoteReference w:id="1"/>
      </w:r>
      <w:r>
        <w:rPr>
          <w:rFonts w:hint="eastAsia"/>
        </w:rPr>
        <w:t>，</w:t>
      </w:r>
      <w:r w:rsidR="003025E9">
        <w:rPr>
          <w:rFonts w:hint="eastAsia"/>
        </w:rPr>
        <w:t>是如今</w:t>
      </w:r>
      <w:r w:rsidR="00531BF8">
        <w:rPr>
          <w:rFonts w:hint="eastAsia"/>
        </w:rPr>
        <w:t>互联网行业</w:t>
      </w:r>
      <w:r w:rsidR="005C391C">
        <w:rPr>
          <w:rFonts w:hint="eastAsia"/>
        </w:rPr>
        <w:t>中兴新的热门概念之一。众包，作为共享经济</w:t>
      </w:r>
      <w:r w:rsidR="004C6E66">
        <w:rPr>
          <w:rStyle w:val="FootnoteReference"/>
        </w:rPr>
        <w:footnoteReference w:id="2"/>
      </w:r>
      <w:r w:rsidR="005C391C">
        <w:rPr>
          <w:rFonts w:hint="eastAsia"/>
        </w:rPr>
        <w:t>的一种表现形式，正在受到越来越多的创业者的关注。较知名且成功的众包模式有众包物流（达达配送</w:t>
      </w:r>
      <w:r w:rsidR="00AB0EE5">
        <w:rPr>
          <w:rStyle w:val="FootnoteReference"/>
        </w:rPr>
        <w:footnoteReference w:id="3"/>
      </w:r>
      <w:r w:rsidR="005C391C">
        <w:rPr>
          <w:rFonts w:hint="eastAsia"/>
        </w:rPr>
        <w:t>、饿了么蜂鸟配送、京东到家</w:t>
      </w:r>
      <w:r w:rsidR="00AB0EE5">
        <w:rPr>
          <w:rStyle w:val="FootnoteReference"/>
        </w:rPr>
        <w:footnoteReference w:id="4"/>
      </w:r>
      <w:r w:rsidR="005C391C">
        <w:rPr>
          <w:rFonts w:hint="eastAsia"/>
        </w:rPr>
        <w:t>）、众包设计（猪八戒</w:t>
      </w:r>
      <w:r w:rsidR="00AB0EE5">
        <w:rPr>
          <w:rStyle w:val="FootnoteReference"/>
        </w:rPr>
        <w:footnoteReference w:id="5"/>
      </w:r>
      <w:r w:rsidR="005C391C">
        <w:rPr>
          <w:rFonts w:hint="eastAsia"/>
        </w:rPr>
        <w:t>）</w:t>
      </w:r>
      <w:r w:rsidR="00405A23">
        <w:rPr>
          <w:rFonts w:hint="eastAsia"/>
        </w:rPr>
        <w:t>、众包任务（阿里众包</w:t>
      </w:r>
      <w:r w:rsidR="00AB0EE5">
        <w:rPr>
          <w:rStyle w:val="FootnoteReference"/>
        </w:rPr>
        <w:footnoteReference w:id="6"/>
      </w:r>
      <w:r w:rsidR="00405A23">
        <w:rPr>
          <w:rFonts w:hint="eastAsia"/>
        </w:rPr>
        <w:t>、微差事</w:t>
      </w:r>
      <w:r w:rsidR="00AB0EE5">
        <w:rPr>
          <w:rStyle w:val="FootnoteReference"/>
        </w:rPr>
        <w:footnoteReference w:id="7"/>
      </w:r>
      <w:r w:rsidR="00405A23">
        <w:rPr>
          <w:rFonts w:hint="eastAsia"/>
        </w:rPr>
        <w:t>）等。无疑，众包是现今互联网发展的一个重要的、主流的方向，因为众包模式解决了中小型公司对于人力资源以及资金的缺乏，同时也让社会闲散人员有了额外的收入来源，可以说是一个双赢的模式。</w:t>
      </w:r>
    </w:p>
    <w:p w14:paraId="41D9E4B4" w14:textId="77777777" w:rsidR="00405A23" w:rsidRDefault="007C4E26" w:rsidP="003D3A54">
      <w:pPr>
        <w:pStyle w:val="a3"/>
      </w:pPr>
      <w:r>
        <w:rPr>
          <w:rFonts w:hint="eastAsia"/>
        </w:rPr>
        <w:t>移动应用测试是一个工作量巨大的且十分耗时的工作，而且由于手机市场的复杂性，要做到对所有机型的覆盖测试几乎是不可能的。这对于企业，特别是中小型创业公司而言是一个巨大的负担。于是，移动应用测试的众包模式应运而生，旨在解决这一令众多企业头疼的问题。</w:t>
      </w:r>
    </w:p>
    <w:p w14:paraId="5F27AC9F" w14:textId="77777777" w:rsidR="007C4E26" w:rsidRDefault="007C4E26" w:rsidP="003D3A54">
      <w:pPr>
        <w:pStyle w:val="a3"/>
      </w:pPr>
      <w:r>
        <w:rPr>
          <w:rFonts w:hint="eastAsia"/>
        </w:rPr>
        <w:t>众包移动应用测试的优势：</w:t>
      </w:r>
    </w:p>
    <w:p w14:paraId="10164ACC" w14:textId="77777777" w:rsidR="00B749E4" w:rsidRDefault="00B749E4" w:rsidP="003D3A54">
      <w:pPr>
        <w:pStyle w:val="a3"/>
        <w:numPr>
          <w:ilvl w:val="0"/>
          <w:numId w:val="3"/>
        </w:numPr>
        <w:ind w:firstLineChars="0"/>
      </w:pPr>
      <w:r>
        <w:rPr>
          <w:rFonts w:hint="eastAsia"/>
        </w:rPr>
        <w:t>测试人员不需要具备专业知识，也不需要专业设备，仅需要拥有且会使用智能手机</w:t>
      </w:r>
      <w:r w:rsidR="00224D54">
        <w:rPr>
          <w:rFonts w:hint="eastAsia"/>
        </w:rPr>
        <w:t>/平板</w:t>
      </w:r>
      <w:r>
        <w:rPr>
          <w:rFonts w:hint="eastAsia"/>
        </w:rPr>
        <w:t>。</w:t>
      </w:r>
    </w:p>
    <w:p w14:paraId="42403153" w14:textId="77777777" w:rsidR="008E40ED" w:rsidRDefault="001C5B15" w:rsidP="003D3A54">
      <w:pPr>
        <w:pStyle w:val="a3"/>
        <w:numPr>
          <w:ilvl w:val="0"/>
          <w:numId w:val="3"/>
        </w:numPr>
        <w:ind w:firstLineChars="0"/>
      </w:pPr>
      <w:r>
        <w:rPr>
          <w:rFonts w:hint="eastAsia"/>
        </w:rPr>
        <w:t>成本低，按需利用社会人员，可随时、任意调整，按成果发放劳资。</w:t>
      </w:r>
    </w:p>
    <w:p w14:paraId="33B1265A" w14:textId="77777777" w:rsidR="008E40ED" w:rsidRDefault="001C5B15" w:rsidP="003D3A54">
      <w:pPr>
        <w:pStyle w:val="a3"/>
        <w:numPr>
          <w:ilvl w:val="0"/>
          <w:numId w:val="3"/>
        </w:numPr>
        <w:ind w:firstLineChars="0"/>
      </w:pPr>
      <w:r>
        <w:rPr>
          <w:rFonts w:hint="eastAsia"/>
        </w:rPr>
        <w:t>测试机型覆盖广，降低企业购置测试设备的负担，且能够在一定程度上反映出真实用户的手机机型使用情况。</w:t>
      </w:r>
    </w:p>
    <w:p w14:paraId="2E19256F" w14:textId="77777777" w:rsidR="008E40ED" w:rsidRDefault="00B749E4" w:rsidP="00B749E4">
      <w:pPr>
        <w:pStyle w:val="a3"/>
        <w:numPr>
          <w:ilvl w:val="0"/>
          <w:numId w:val="3"/>
        </w:numPr>
        <w:ind w:firstLineChars="0"/>
      </w:pPr>
      <w:r>
        <w:rPr>
          <w:rFonts w:hint="eastAsia"/>
        </w:rPr>
        <w:t>测试人员与应用的最终用户类似，可以检测出一些可用性方面的问题。</w:t>
      </w:r>
    </w:p>
    <w:p w14:paraId="15BDEBE4" w14:textId="77777777" w:rsidR="007C4E26" w:rsidRDefault="007C4E26" w:rsidP="003D3A54">
      <w:pPr>
        <w:pStyle w:val="a3"/>
      </w:pPr>
      <w:r>
        <w:rPr>
          <w:rFonts w:hint="eastAsia"/>
        </w:rPr>
        <w:t>Kikbug移动应用测试众包平台在此基础上进一步整合了高校学生的资源为企业提供更加优质的测试</w:t>
      </w:r>
      <w:r w:rsidR="006900AB">
        <w:rPr>
          <w:rFonts w:hint="eastAsia"/>
        </w:rPr>
        <w:t>人力</w:t>
      </w:r>
      <w:r>
        <w:rPr>
          <w:rFonts w:hint="eastAsia"/>
        </w:rPr>
        <w:t>资源，也为高校师生提供了一个优秀的教育学习平台。</w:t>
      </w:r>
    </w:p>
    <w:p w14:paraId="320F5821" w14:textId="77777777" w:rsidR="00C144B8" w:rsidRDefault="0052758F" w:rsidP="0052758F">
      <w:pPr>
        <w:pStyle w:val="a2"/>
      </w:pPr>
      <w:bookmarkStart w:id="3" w:name="_Toc449982529"/>
      <w:r>
        <w:rPr>
          <w:rFonts w:hint="eastAsia"/>
        </w:rPr>
        <w:lastRenderedPageBreak/>
        <w:t xml:space="preserve">1.2  </w:t>
      </w:r>
      <w:r w:rsidR="00C144B8">
        <w:rPr>
          <w:rFonts w:hint="eastAsia"/>
        </w:rPr>
        <w:t>项目可行性分析</w:t>
      </w:r>
      <w:bookmarkEnd w:id="3"/>
    </w:p>
    <w:p w14:paraId="11B4BCB6" w14:textId="77777777" w:rsidR="00511AB4" w:rsidRDefault="00511AB4" w:rsidP="00615E50">
      <w:pPr>
        <w:pStyle w:val="a3"/>
      </w:pPr>
      <w:r>
        <w:rPr>
          <w:rFonts w:hint="eastAsia"/>
        </w:rPr>
        <w:t>国内有许多移动应用云测试平台，例如Testin、阿里云测移动质量中心、</w:t>
      </w:r>
      <w:r w:rsidRPr="00615E50">
        <w:rPr>
          <w:rFonts w:hint="eastAsia"/>
        </w:rPr>
        <w:t>百度云</w:t>
      </w:r>
      <w:r w:rsidRPr="00511AB4">
        <w:rPr>
          <w:rFonts w:hint="eastAsia"/>
        </w:rPr>
        <w:t>移动App测试</w:t>
      </w:r>
      <w:r>
        <w:rPr>
          <w:rFonts w:hint="eastAsia"/>
        </w:rPr>
        <w:t>、</w:t>
      </w:r>
      <w:r w:rsidRPr="00615E50">
        <w:rPr>
          <w:rFonts w:hint="eastAsia"/>
        </w:rPr>
        <w:t>腾讯bita</w:t>
      </w:r>
      <w:r>
        <w:rPr>
          <w:rFonts w:hint="eastAsia"/>
        </w:rPr>
        <w:t>云测试平台等。但是</w:t>
      </w:r>
      <w:r w:rsidR="002B62C7">
        <w:rPr>
          <w:rFonts w:hint="eastAsia"/>
        </w:rPr>
        <w:t>实行众包测试的平不多见。</w:t>
      </w:r>
    </w:p>
    <w:p w14:paraId="5DB859F9" w14:textId="77777777" w:rsidR="00712FB8" w:rsidRDefault="00C144B8" w:rsidP="00615E50">
      <w:pPr>
        <w:pStyle w:val="a3"/>
      </w:pPr>
      <w:r>
        <w:rPr>
          <w:rFonts w:hint="eastAsia"/>
        </w:rPr>
        <w:t>Kikbug移动应用测试众包平台已经运行了一段时间，</w:t>
      </w:r>
      <w:r w:rsidR="00712FB8">
        <w:rPr>
          <w:rFonts w:hint="eastAsia"/>
        </w:rPr>
        <w:t>已经为南京大学软件学院的同学以及多个企业（包括阿里云测）提供了服务。</w:t>
      </w:r>
    </w:p>
    <w:p w14:paraId="046086B8" w14:textId="77777777" w:rsidR="00712FB8" w:rsidRDefault="00712FB8" w:rsidP="003D3A54">
      <w:pPr>
        <w:pStyle w:val="a3"/>
      </w:pPr>
      <w:r>
        <w:rPr>
          <w:rFonts w:hint="eastAsia"/>
        </w:rPr>
        <w:t>然而，由于Kikbug</w:t>
      </w:r>
      <w:r w:rsidR="00913FFE">
        <w:rPr>
          <w:rFonts w:hint="eastAsia"/>
        </w:rPr>
        <w:t>原有</w:t>
      </w:r>
      <w:r>
        <w:rPr>
          <w:rFonts w:hint="eastAsia"/>
        </w:rPr>
        <w:t>系统存在许多设计缺陷，代码难以维护，无法进行更多的新需求开发</w:t>
      </w:r>
      <w:r w:rsidR="008B227D">
        <w:rPr>
          <w:rFonts w:hint="eastAsia"/>
        </w:rPr>
        <w:t>。为了将Kikbug推广至全国各个高校，</w:t>
      </w:r>
      <w:r>
        <w:rPr>
          <w:rFonts w:hint="eastAsia"/>
        </w:rPr>
        <w:t>需要对Kikbug系统进行一次彻底地重新设计与实现，以适应新的需求，提供更好的服务。</w:t>
      </w:r>
    </w:p>
    <w:p w14:paraId="061CEB7B" w14:textId="77777777" w:rsidR="006900AB" w:rsidRDefault="0052758F" w:rsidP="0052758F">
      <w:pPr>
        <w:pStyle w:val="a2"/>
      </w:pPr>
      <w:bookmarkStart w:id="4" w:name="_Toc449982530"/>
      <w:r>
        <w:rPr>
          <w:rFonts w:hint="eastAsia"/>
        </w:rPr>
        <w:t xml:space="preserve">1.3  </w:t>
      </w:r>
      <w:r w:rsidR="006900AB" w:rsidRPr="006900AB">
        <w:rPr>
          <w:rFonts w:hint="eastAsia"/>
        </w:rPr>
        <w:t>论文的主要</w:t>
      </w:r>
      <w:r w:rsidR="007E102E">
        <w:rPr>
          <w:rFonts w:hint="eastAsia"/>
        </w:rPr>
        <w:t>内容</w:t>
      </w:r>
      <w:r w:rsidR="006900AB" w:rsidRPr="006900AB">
        <w:rPr>
          <w:rFonts w:hint="eastAsia"/>
        </w:rPr>
        <w:t>和组织结构</w:t>
      </w:r>
      <w:bookmarkEnd w:id="4"/>
    </w:p>
    <w:p w14:paraId="1E828EB9" w14:textId="77777777" w:rsidR="006900AB" w:rsidRDefault="006900AB" w:rsidP="003D3A54">
      <w:pPr>
        <w:pStyle w:val="a3"/>
      </w:pPr>
      <w:r w:rsidRPr="00C144B8">
        <w:rPr>
          <w:rFonts w:hint="eastAsia"/>
        </w:rPr>
        <w:t>本人在Kikbug项目中担任架构师</w:t>
      </w:r>
      <w:r w:rsidR="00C144B8" w:rsidRPr="00C144B8">
        <w:rPr>
          <w:rFonts w:hint="eastAsia"/>
        </w:rPr>
        <w:t>，负责Kikbug新架构的设计。同时，本人负责Kikbug系统服务器的</w:t>
      </w:r>
      <w:r w:rsidR="00C144B8">
        <w:rPr>
          <w:rFonts w:hint="eastAsia"/>
        </w:rPr>
        <w:t>实现、参与了Kikbug网站的实现，同时也负责Kikbug系统的运维。</w:t>
      </w:r>
      <w:r w:rsidR="00712FB8">
        <w:rPr>
          <w:rFonts w:hint="eastAsia"/>
        </w:rPr>
        <w:t>所以本文主要内容在于阐明Kikbug系统新架构设计时的技术方案的对比分析、最终的技术方案选择以及原因、实现的部分技术细节，同时也会对Kikbug系统的部署以及运维方案进行一定的分析描述。</w:t>
      </w:r>
    </w:p>
    <w:p w14:paraId="11AA1C29" w14:textId="77777777" w:rsidR="00B03590" w:rsidRDefault="00B03590" w:rsidP="00CB08A4">
      <w:pPr>
        <w:pStyle w:val="a3"/>
        <w:ind w:left="960" w:hangingChars="400" w:hanging="960"/>
      </w:pPr>
      <w:r>
        <w:rPr>
          <w:rFonts w:hint="eastAsia"/>
        </w:rPr>
        <w:t>第一章</w:t>
      </w:r>
      <w:r w:rsidR="005B37FE">
        <w:rPr>
          <w:rFonts w:hint="eastAsia"/>
        </w:rPr>
        <w:t xml:space="preserve">  </w:t>
      </w:r>
      <w:r>
        <w:rPr>
          <w:rFonts w:hint="eastAsia"/>
        </w:rPr>
        <w:t>引言，阐述项目背景以及本文目的与结构。</w:t>
      </w:r>
    </w:p>
    <w:p w14:paraId="46071946" w14:textId="77777777" w:rsidR="00B03590" w:rsidRDefault="00B03590" w:rsidP="00CB08A4">
      <w:pPr>
        <w:pStyle w:val="a3"/>
        <w:ind w:left="960" w:hangingChars="400" w:hanging="960"/>
      </w:pPr>
      <w:r>
        <w:rPr>
          <w:rFonts w:hint="eastAsia"/>
        </w:rPr>
        <w:t>第二章</w:t>
      </w:r>
      <w:r w:rsidR="005B37FE">
        <w:rPr>
          <w:rFonts w:hint="eastAsia"/>
        </w:rPr>
        <w:t xml:space="preserve">  </w:t>
      </w:r>
      <w:r>
        <w:rPr>
          <w:rFonts w:hint="eastAsia"/>
        </w:rPr>
        <w:t>系统需求</w:t>
      </w:r>
      <w:r w:rsidR="00CB08A4">
        <w:rPr>
          <w:rFonts w:hint="eastAsia"/>
        </w:rPr>
        <w:t>简介以及系统基础架构的设计以及设计的过程、技术方案的舍弃</w:t>
      </w:r>
      <w:r>
        <w:rPr>
          <w:rFonts w:hint="eastAsia"/>
        </w:rPr>
        <w:t>。</w:t>
      </w:r>
    </w:p>
    <w:p w14:paraId="19617E1B" w14:textId="77777777" w:rsidR="004922CE" w:rsidRDefault="004922CE" w:rsidP="00CB08A4">
      <w:pPr>
        <w:pStyle w:val="a3"/>
        <w:ind w:left="960" w:hangingChars="400" w:hanging="960"/>
      </w:pPr>
      <w:r>
        <w:rPr>
          <w:rFonts w:hint="eastAsia"/>
        </w:rPr>
        <w:t>第三章</w:t>
      </w:r>
      <w:r w:rsidR="005B37FE">
        <w:rPr>
          <w:rFonts w:hint="eastAsia"/>
        </w:rPr>
        <w:t xml:space="preserve">  </w:t>
      </w:r>
      <w:r>
        <w:rPr>
          <w:rFonts w:hint="eastAsia"/>
        </w:rPr>
        <w:t>Kikbug</w:t>
      </w:r>
      <w:r w:rsidR="00E66F8F">
        <w:rPr>
          <w:rFonts w:hint="eastAsia"/>
        </w:rPr>
        <w:t>数据层的设计方案对比以及选择，主要</w:t>
      </w:r>
      <w:r w:rsidR="0030577A">
        <w:rPr>
          <w:rFonts w:hint="eastAsia"/>
        </w:rPr>
        <w:t>涉及</w:t>
      </w:r>
      <w:r w:rsidR="00E66F8F">
        <w:rPr>
          <w:rFonts w:hint="eastAsia"/>
        </w:rPr>
        <w:t>对传统的RDBMS与NoSQL</w:t>
      </w:r>
      <w:r w:rsidR="0030577A">
        <w:rPr>
          <w:rFonts w:hint="eastAsia"/>
        </w:rPr>
        <w:t>的</w:t>
      </w:r>
      <w:r w:rsidR="00E66F8F">
        <w:rPr>
          <w:rFonts w:hint="eastAsia"/>
        </w:rPr>
        <w:t>比较</w:t>
      </w:r>
      <w:r w:rsidR="0030577A">
        <w:rPr>
          <w:rFonts w:hint="eastAsia"/>
        </w:rPr>
        <w:t>、</w:t>
      </w:r>
      <w:r w:rsidR="00E66F8F">
        <w:rPr>
          <w:rFonts w:hint="eastAsia"/>
        </w:rPr>
        <w:t>分析读写分离</w:t>
      </w:r>
      <w:r w:rsidR="0030577A">
        <w:rPr>
          <w:rFonts w:hint="eastAsia"/>
        </w:rPr>
        <w:t>与</w:t>
      </w:r>
      <w:r w:rsidR="00E66F8F">
        <w:rPr>
          <w:rFonts w:hint="eastAsia"/>
        </w:rPr>
        <w:t>分库分表的技术方案设计以及最终的数据层的设计。</w:t>
      </w:r>
    </w:p>
    <w:p w14:paraId="4C2F85F5" w14:textId="77777777" w:rsidR="004922CE" w:rsidRDefault="004922CE" w:rsidP="00CB08A4">
      <w:pPr>
        <w:pStyle w:val="a3"/>
        <w:ind w:left="960" w:hangingChars="400" w:hanging="960"/>
      </w:pPr>
      <w:r>
        <w:rPr>
          <w:rFonts w:hint="eastAsia"/>
        </w:rPr>
        <w:t>第四章</w:t>
      </w:r>
      <w:r w:rsidR="005B37FE">
        <w:rPr>
          <w:rFonts w:hint="eastAsia"/>
        </w:rPr>
        <w:t xml:space="preserve">  </w:t>
      </w:r>
      <w:r>
        <w:rPr>
          <w:rFonts w:hint="eastAsia"/>
        </w:rPr>
        <w:t>Kikbug业务层的设计方案对比以及选择</w:t>
      </w:r>
      <w:r w:rsidR="0030577A">
        <w:rPr>
          <w:rFonts w:hint="eastAsia"/>
        </w:rPr>
        <w:t>，主要涉及SOA架构的应用分析、RESTful与传统RPC的对比以及服务治理</w:t>
      </w:r>
      <w:r w:rsidR="00C376FA">
        <w:rPr>
          <w:rFonts w:hint="eastAsia"/>
        </w:rPr>
        <w:t>、微服务架构的理解</w:t>
      </w:r>
      <w:r w:rsidR="0030577A">
        <w:rPr>
          <w:rFonts w:hint="eastAsia"/>
        </w:rPr>
        <w:t>。</w:t>
      </w:r>
    </w:p>
    <w:p w14:paraId="5632F207" w14:textId="77777777" w:rsidR="004922CE" w:rsidRDefault="004922CE" w:rsidP="00CB08A4">
      <w:pPr>
        <w:pStyle w:val="a3"/>
        <w:ind w:left="960" w:hangingChars="400" w:hanging="960"/>
      </w:pPr>
      <w:r>
        <w:rPr>
          <w:rFonts w:hint="eastAsia"/>
        </w:rPr>
        <w:t>第五章</w:t>
      </w:r>
      <w:r w:rsidR="005B37FE">
        <w:rPr>
          <w:rFonts w:hint="eastAsia"/>
        </w:rPr>
        <w:t xml:space="preserve">  </w:t>
      </w:r>
      <w:r>
        <w:rPr>
          <w:rFonts w:hint="eastAsia"/>
        </w:rPr>
        <w:t>Kikbug</w:t>
      </w:r>
      <w:r w:rsidR="0030577A">
        <w:rPr>
          <w:rFonts w:hint="eastAsia"/>
        </w:rPr>
        <w:t>展现层的设计方案对比以及选择，主要涉及前后端分离的理解以及传统MVC框架与现代MVVM框架的对比</w:t>
      </w:r>
      <w:r w:rsidR="00C376FA">
        <w:rPr>
          <w:rFonts w:hint="eastAsia"/>
        </w:rPr>
        <w:t>、React与Angular的选择</w:t>
      </w:r>
      <w:r w:rsidR="0030577A">
        <w:rPr>
          <w:rFonts w:hint="eastAsia"/>
        </w:rPr>
        <w:t>。</w:t>
      </w:r>
    </w:p>
    <w:p w14:paraId="7B7BD134" w14:textId="77777777" w:rsidR="004922CE" w:rsidRPr="00C144B8" w:rsidRDefault="004922CE" w:rsidP="00CB08A4">
      <w:pPr>
        <w:pStyle w:val="a3"/>
        <w:ind w:left="960" w:hangingChars="400" w:hanging="960"/>
      </w:pPr>
      <w:r>
        <w:rPr>
          <w:rFonts w:hint="eastAsia"/>
        </w:rPr>
        <w:t>第五章</w:t>
      </w:r>
      <w:r w:rsidR="005B37FE">
        <w:rPr>
          <w:rFonts w:hint="eastAsia"/>
        </w:rPr>
        <w:t xml:space="preserve">  </w:t>
      </w:r>
      <w:r>
        <w:rPr>
          <w:rFonts w:hint="eastAsia"/>
        </w:rPr>
        <w:t>Kikbug部署与运维的设计方案对比以及选择</w:t>
      </w:r>
      <w:r w:rsidR="0030577A">
        <w:rPr>
          <w:rFonts w:hint="eastAsia"/>
        </w:rPr>
        <w:t>，主要涉及虚拟化的应用、日志分析监控系统的设计以及Kikbug系统的部署方案。</w:t>
      </w:r>
    </w:p>
    <w:p w14:paraId="5815AFDA" w14:textId="77777777" w:rsidR="00BD6EC6" w:rsidRDefault="004922CE" w:rsidP="00212D61">
      <w:pPr>
        <w:pStyle w:val="a3"/>
        <w:ind w:left="960" w:hangingChars="400" w:hanging="960"/>
      </w:pPr>
      <w:r w:rsidRPr="004922CE">
        <w:rPr>
          <w:rFonts w:hint="eastAsia"/>
        </w:rPr>
        <w:t>第</w:t>
      </w:r>
      <w:r>
        <w:rPr>
          <w:rFonts w:hint="eastAsia"/>
        </w:rPr>
        <w:t>六</w:t>
      </w:r>
      <w:r w:rsidRPr="004922CE">
        <w:rPr>
          <w:rFonts w:hint="eastAsia"/>
        </w:rPr>
        <w:t>章</w:t>
      </w:r>
      <w:r w:rsidR="005B37FE">
        <w:rPr>
          <w:rFonts w:hint="eastAsia"/>
        </w:rPr>
        <w:t xml:space="preserve">  </w:t>
      </w:r>
      <w:r>
        <w:rPr>
          <w:rFonts w:hint="eastAsia"/>
        </w:rPr>
        <w:t>项目总结</w:t>
      </w:r>
    </w:p>
    <w:p w14:paraId="530810B1" w14:textId="77777777" w:rsidR="00BD6EC6" w:rsidRDefault="00BD6EC6">
      <w:pPr>
        <w:widowControl/>
        <w:jc w:val="left"/>
        <w:rPr>
          <w:rFonts w:ascii="宋体" w:hAnsi="宋体"/>
          <w:sz w:val="24"/>
          <w:szCs w:val="24"/>
        </w:rPr>
      </w:pPr>
      <w:r>
        <w:br w:type="page"/>
      </w:r>
    </w:p>
    <w:p w14:paraId="77752F9D" w14:textId="77777777" w:rsidR="004922CE" w:rsidRDefault="00083A64" w:rsidP="00083A64">
      <w:pPr>
        <w:pStyle w:val="a1"/>
      </w:pPr>
      <w:bookmarkStart w:id="5" w:name="_Toc449982531"/>
      <w:r>
        <w:rPr>
          <w:rFonts w:hint="eastAsia"/>
        </w:rPr>
        <w:lastRenderedPageBreak/>
        <w:t>第二章 架构设计与技术选型</w:t>
      </w:r>
      <w:bookmarkEnd w:id="5"/>
    </w:p>
    <w:p w14:paraId="65B087A7" w14:textId="77777777" w:rsidR="00083A64" w:rsidRPr="00083A64" w:rsidRDefault="00083A64" w:rsidP="00083A64">
      <w:pPr>
        <w:pStyle w:val="ListParagraph"/>
        <w:numPr>
          <w:ilvl w:val="0"/>
          <w:numId w:val="1"/>
        </w:numPr>
        <w:spacing w:beforeLines="50" w:before="156" w:line="360" w:lineRule="auto"/>
        <w:ind w:firstLineChars="0"/>
        <w:jc w:val="left"/>
        <w:rPr>
          <w:rFonts w:ascii="黑体" w:eastAsia="黑体" w:hAnsi="黑体"/>
          <w:vanish/>
          <w:sz w:val="28"/>
          <w:szCs w:val="28"/>
        </w:rPr>
      </w:pPr>
    </w:p>
    <w:p w14:paraId="405107FB" w14:textId="77777777" w:rsidR="00560D68" w:rsidRPr="00560D68" w:rsidRDefault="00560D68" w:rsidP="00560D68">
      <w:pPr>
        <w:pStyle w:val="ListParagraph"/>
        <w:numPr>
          <w:ilvl w:val="0"/>
          <w:numId w:val="42"/>
        </w:numPr>
        <w:spacing w:beforeLines="50" w:before="156" w:line="360" w:lineRule="auto"/>
        <w:ind w:firstLineChars="0"/>
        <w:jc w:val="left"/>
        <w:rPr>
          <w:rFonts w:ascii="黑体" w:eastAsia="黑体" w:hAnsi="黑体"/>
          <w:vanish/>
          <w:sz w:val="28"/>
          <w:szCs w:val="28"/>
        </w:rPr>
      </w:pPr>
      <w:bookmarkStart w:id="6" w:name="_Toc449982532"/>
    </w:p>
    <w:p w14:paraId="7FABFAC0" w14:textId="77777777" w:rsidR="0052758F" w:rsidRPr="0052758F" w:rsidRDefault="0052758F" w:rsidP="0052758F">
      <w:pPr>
        <w:pStyle w:val="ListParagraph"/>
        <w:numPr>
          <w:ilvl w:val="0"/>
          <w:numId w:val="44"/>
        </w:numPr>
        <w:spacing w:beforeLines="50" w:before="156" w:line="360" w:lineRule="auto"/>
        <w:ind w:firstLineChars="0"/>
        <w:jc w:val="left"/>
        <w:rPr>
          <w:rFonts w:ascii="黑体" w:eastAsia="黑体" w:hAnsi="黑体"/>
          <w:vanish/>
          <w:sz w:val="28"/>
          <w:szCs w:val="28"/>
        </w:rPr>
      </w:pPr>
    </w:p>
    <w:p w14:paraId="03BF9E66" w14:textId="77777777" w:rsidR="00083A64" w:rsidRDefault="0052758F" w:rsidP="0052758F">
      <w:pPr>
        <w:pStyle w:val="a2"/>
      </w:pPr>
      <w:r>
        <w:rPr>
          <w:rFonts w:hint="eastAsia"/>
        </w:rPr>
        <w:t xml:space="preserve">2.1  </w:t>
      </w:r>
      <w:r w:rsidR="00083A64">
        <w:rPr>
          <w:rFonts w:hint="eastAsia"/>
        </w:rPr>
        <w:t>需求简述</w:t>
      </w:r>
      <w:bookmarkEnd w:id="6"/>
    </w:p>
    <w:p w14:paraId="692C7243" w14:textId="77777777" w:rsidR="00121445" w:rsidRDefault="00121445" w:rsidP="003D3A54">
      <w:pPr>
        <w:pStyle w:val="a3"/>
      </w:pPr>
      <w:r>
        <w:rPr>
          <w:rFonts w:hint="eastAsia"/>
        </w:rPr>
        <w:t>Kikbug原有系统是一个平台，用户包括学校师生、企业用户以及系统管理员。用户最主要的需求包括发布</w:t>
      </w:r>
      <w:r w:rsidR="000E66D8">
        <w:rPr>
          <w:rFonts w:hint="eastAsia"/>
        </w:rPr>
        <w:t>/接受/查看</w:t>
      </w:r>
      <w:r>
        <w:rPr>
          <w:rFonts w:hint="eastAsia"/>
        </w:rPr>
        <w:t>测试任务、</w:t>
      </w:r>
      <w:r w:rsidR="000E66D8">
        <w:rPr>
          <w:rFonts w:hint="eastAsia"/>
        </w:rPr>
        <w:t>上传/查看/编辑测试任务报告</w:t>
      </w:r>
      <w:r>
        <w:rPr>
          <w:rFonts w:hint="eastAsia"/>
        </w:rPr>
        <w:t>等。</w:t>
      </w:r>
    </w:p>
    <w:p w14:paraId="692871EB" w14:textId="77777777" w:rsidR="00083A64" w:rsidRDefault="00083A64" w:rsidP="003D3A54">
      <w:pPr>
        <w:pStyle w:val="a3"/>
      </w:pPr>
      <w:r>
        <w:rPr>
          <w:rFonts w:hint="eastAsia"/>
        </w:rPr>
        <w:t>Kikbug新系统最重要的需求是添加了新的移动应用客户端，即</w:t>
      </w:r>
      <w:r w:rsidR="00FF6399">
        <w:rPr>
          <w:rFonts w:hint="eastAsia"/>
        </w:rPr>
        <w:t>Android</w:t>
      </w:r>
      <w:r>
        <w:rPr>
          <w:rFonts w:hint="eastAsia"/>
        </w:rPr>
        <w:t>客户端以及iOS客户端。同时Kikbug的网站也会继续运行，保持与阿里云测的合作的同时还会与慕测以及自动化测试平台进行合作。</w:t>
      </w:r>
    </w:p>
    <w:p w14:paraId="4FA72EB2" w14:textId="77777777" w:rsidR="006E2B74" w:rsidRDefault="00A3147B" w:rsidP="003D3A54">
      <w:pPr>
        <w:pStyle w:val="a3"/>
      </w:pPr>
      <w:r>
        <w:rPr>
          <w:rFonts w:hint="eastAsia"/>
        </w:rPr>
        <w:t>Kikbug上线后会面向多所高校提供服务，会有近2000名师生使用该系统，所以Kikbug系统必须能够承受这样的压力。</w:t>
      </w:r>
    </w:p>
    <w:p w14:paraId="5BB732D6" w14:textId="77777777" w:rsidR="008A23CC" w:rsidRDefault="008A23CC" w:rsidP="003D3A54">
      <w:pPr>
        <w:pStyle w:val="a3"/>
      </w:pPr>
      <w:r>
        <w:rPr>
          <w:rFonts w:hint="eastAsia"/>
        </w:rPr>
        <w:t>需求总结如下：</w:t>
      </w:r>
    </w:p>
    <w:p w14:paraId="1E262338" w14:textId="77777777" w:rsidR="00121445" w:rsidRDefault="00735DBE" w:rsidP="003D3A54">
      <w:pPr>
        <w:pStyle w:val="a3"/>
        <w:numPr>
          <w:ilvl w:val="0"/>
          <w:numId w:val="4"/>
        </w:numPr>
        <w:ind w:firstLineChars="0"/>
      </w:pPr>
      <w:r>
        <w:rPr>
          <w:rFonts w:hint="eastAsia"/>
        </w:rPr>
        <w:t>类似电商网站的平台系统</w:t>
      </w:r>
    </w:p>
    <w:p w14:paraId="3821EF44" w14:textId="77777777" w:rsidR="008A23CC" w:rsidRDefault="00FF6399" w:rsidP="003D3A54">
      <w:pPr>
        <w:pStyle w:val="a3"/>
        <w:numPr>
          <w:ilvl w:val="0"/>
          <w:numId w:val="4"/>
        </w:numPr>
        <w:ind w:firstLineChars="0"/>
      </w:pPr>
      <w:r>
        <w:rPr>
          <w:rFonts w:hint="eastAsia"/>
        </w:rPr>
        <w:t>支持Web、Android以及iOS客户端</w:t>
      </w:r>
    </w:p>
    <w:p w14:paraId="08E4C7F7" w14:textId="77777777" w:rsidR="00FF6399" w:rsidRDefault="00FF6399" w:rsidP="003D3A54">
      <w:pPr>
        <w:pStyle w:val="a3"/>
        <w:numPr>
          <w:ilvl w:val="0"/>
          <w:numId w:val="4"/>
        </w:numPr>
        <w:ind w:firstLineChars="0"/>
      </w:pPr>
      <w:r>
        <w:rPr>
          <w:rFonts w:hint="eastAsia"/>
        </w:rPr>
        <w:t>支持与外部系统的交互</w:t>
      </w:r>
    </w:p>
    <w:p w14:paraId="4BD8146A" w14:textId="77777777" w:rsidR="00FF6399" w:rsidRDefault="00FF6399" w:rsidP="003D3A54">
      <w:pPr>
        <w:pStyle w:val="a3"/>
        <w:numPr>
          <w:ilvl w:val="0"/>
          <w:numId w:val="4"/>
        </w:numPr>
        <w:ind w:firstLineChars="0"/>
      </w:pPr>
      <w:r>
        <w:rPr>
          <w:rFonts w:hint="eastAsia"/>
        </w:rPr>
        <w:t>至少能承受2000人的日常访问压力</w:t>
      </w:r>
    </w:p>
    <w:p w14:paraId="3B93FD80" w14:textId="77777777" w:rsidR="006E2B74" w:rsidRDefault="0052758F" w:rsidP="0052758F">
      <w:pPr>
        <w:pStyle w:val="a2"/>
      </w:pPr>
      <w:bookmarkStart w:id="7" w:name="_Toc449982533"/>
      <w:r>
        <w:rPr>
          <w:rFonts w:hint="eastAsia"/>
        </w:rPr>
        <w:t xml:space="preserve">2.2  </w:t>
      </w:r>
      <w:r w:rsidR="00246C39">
        <w:rPr>
          <w:rFonts w:hint="eastAsia"/>
        </w:rPr>
        <w:t>整体</w:t>
      </w:r>
      <w:r w:rsidR="009E7908">
        <w:rPr>
          <w:rFonts w:hint="eastAsia"/>
        </w:rPr>
        <w:t>架构方案</w:t>
      </w:r>
      <w:bookmarkEnd w:id="7"/>
    </w:p>
    <w:p w14:paraId="3770ECEB" w14:textId="77777777" w:rsidR="009E7908" w:rsidRDefault="009E7908" w:rsidP="003D3A54">
      <w:pPr>
        <w:pStyle w:val="a3"/>
      </w:pPr>
      <w:r>
        <w:rPr>
          <w:rFonts w:hint="eastAsia"/>
        </w:rPr>
        <w:t>Kikbug原有系统采用JSP技术实现Web端，同时开发了一套API，以HTTP的方式向客户端和外部系统开放比较简单的接口。</w:t>
      </w:r>
    </w:p>
    <w:p w14:paraId="023DCFE9" w14:textId="77777777" w:rsidR="006E2B74" w:rsidRDefault="00072F7D" w:rsidP="003D3A54">
      <w:pPr>
        <w:pStyle w:val="a3"/>
      </w:pPr>
      <w:r>
        <w:rPr>
          <w:rFonts w:hint="eastAsia"/>
        </w:rPr>
        <w:t>Kikbug新系统的需求是如今互联网的最常见的需求，即三种客户端并存（</w:t>
      </w:r>
      <w:r w:rsidR="00315019">
        <w:rPr>
          <w:rFonts w:hint="eastAsia"/>
        </w:rPr>
        <w:t>Web</w:t>
      </w:r>
      <w:r>
        <w:rPr>
          <w:rFonts w:hint="eastAsia"/>
        </w:rPr>
        <w:t>、</w:t>
      </w:r>
      <w:r w:rsidR="00315019">
        <w:rPr>
          <w:rFonts w:hint="eastAsia"/>
        </w:rPr>
        <w:t>Android</w:t>
      </w:r>
      <w:r>
        <w:rPr>
          <w:rFonts w:hint="eastAsia"/>
        </w:rPr>
        <w:t>、iOS）</w:t>
      </w:r>
      <w:r w:rsidR="00AE71B4">
        <w:rPr>
          <w:rFonts w:hint="eastAsia"/>
        </w:rPr>
        <w:t>，且开发周期短。</w:t>
      </w:r>
      <w:r>
        <w:rPr>
          <w:rFonts w:hint="eastAsia"/>
        </w:rPr>
        <w:t>对于</w:t>
      </w:r>
      <w:r w:rsidR="00FC698D">
        <w:rPr>
          <w:rFonts w:hint="eastAsia"/>
        </w:rPr>
        <w:t>这样的需求，开发一个统一的API是关键</w:t>
      </w:r>
      <w:r w:rsidR="00AE71B4">
        <w:rPr>
          <w:rFonts w:hint="eastAsia"/>
        </w:rPr>
        <w:t>。</w:t>
      </w:r>
      <w:r w:rsidR="00FC698D">
        <w:rPr>
          <w:rFonts w:hint="eastAsia"/>
        </w:rPr>
        <w:t>而</w:t>
      </w:r>
      <w:r w:rsidR="00A3147B">
        <w:rPr>
          <w:rFonts w:hint="eastAsia"/>
        </w:rPr>
        <w:t>Kikbug原有系统使用的</w:t>
      </w:r>
      <w:r w:rsidR="00FC698D">
        <w:rPr>
          <w:rFonts w:hint="eastAsia"/>
        </w:rPr>
        <w:t>传统网站技术（如Java JSP、.NET Asp等）</w:t>
      </w:r>
      <w:r w:rsidR="00AE71B4">
        <w:rPr>
          <w:rFonts w:hint="eastAsia"/>
        </w:rPr>
        <w:t>，由于开发周期长，没有对于</w:t>
      </w:r>
      <w:r w:rsidR="00A3147B">
        <w:rPr>
          <w:rFonts w:hint="eastAsia"/>
        </w:rPr>
        <w:t>客户端</w:t>
      </w:r>
      <w:r w:rsidR="00AE71B4">
        <w:rPr>
          <w:rFonts w:hint="eastAsia"/>
        </w:rPr>
        <w:t>API的支持，已经无法满足这种需求，故我们需要使用的是现今最先进的互联网开发技术。</w:t>
      </w:r>
    </w:p>
    <w:p w14:paraId="185DDDA3" w14:textId="77777777" w:rsidR="00FC698D" w:rsidRDefault="00FC698D" w:rsidP="003D3A54">
      <w:pPr>
        <w:pStyle w:val="a3"/>
      </w:pPr>
      <w:r>
        <w:rPr>
          <w:rFonts w:hint="eastAsia"/>
        </w:rPr>
        <w:t>React Native是非常热门的一种开发一次即可生成Web、</w:t>
      </w:r>
      <w:r w:rsidR="00315019">
        <w:rPr>
          <w:rFonts w:hint="eastAsia"/>
        </w:rPr>
        <w:t>Android</w:t>
      </w:r>
      <w:r>
        <w:rPr>
          <w:rFonts w:hint="eastAsia"/>
        </w:rPr>
        <w:t>、iOS客户端的技术。这种技术被大量创业公司使用，以最少的人力和时间成本开发质量较高的产品。但是由于</w:t>
      </w:r>
      <w:r w:rsidR="00FF6C38">
        <w:rPr>
          <w:rFonts w:hint="eastAsia"/>
        </w:rPr>
        <w:t>Kikbug客户端需要分别在Android以及iOS平台上深度定制，以实现应用截图、日志获取等功能，故无法使用这一技术</w:t>
      </w:r>
      <w:r w:rsidR="000A78A4">
        <w:rPr>
          <w:rFonts w:hint="eastAsia"/>
        </w:rPr>
        <w:t>进行开发</w:t>
      </w:r>
      <w:r w:rsidR="00FF6C38">
        <w:rPr>
          <w:rFonts w:hint="eastAsia"/>
        </w:rPr>
        <w:t>。</w:t>
      </w:r>
    </w:p>
    <w:p w14:paraId="640C6E56" w14:textId="77777777" w:rsidR="00AE71B4" w:rsidRDefault="00AE71B4" w:rsidP="003D3A54">
      <w:pPr>
        <w:pStyle w:val="a3"/>
      </w:pPr>
      <w:r>
        <w:rPr>
          <w:rFonts w:hint="eastAsia"/>
        </w:rPr>
        <w:lastRenderedPageBreak/>
        <w:t>退而求其次，为了提高开发效率，我们必须实现的思想是“前后端分离”，即把Web端视为一个和Android与iOS等同的一个客户端，通过API与服务器进行交互。这样做使得服务器端不再需要负责渲染Web页面，大大简化了服务器端的职责，统一了API的使用，且服务器端更加符合SRP这一</w:t>
      </w:r>
      <w:r w:rsidR="00E900F0">
        <w:rPr>
          <w:rFonts w:hint="eastAsia"/>
        </w:rPr>
        <w:t>设计原则。</w:t>
      </w:r>
    </w:p>
    <w:p w14:paraId="4BF1CBF5" w14:textId="77777777" w:rsidR="00A3147B" w:rsidRDefault="005441EF" w:rsidP="003D3A54">
      <w:pPr>
        <w:pStyle w:val="a3"/>
      </w:pPr>
      <w:r>
        <w:rPr>
          <w:rFonts w:hint="eastAsia"/>
        </w:rPr>
        <w:t>Kikbug</w:t>
      </w:r>
      <w:r w:rsidR="00CD2ABE">
        <w:rPr>
          <w:rFonts w:hint="eastAsia"/>
        </w:rPr>
        <w:t>原有系统为单服务器设计，所有业务逻辑以及一切相关服务（数据库、静态</w:t>
      </w:r>
      <w:r w:rsidR="00121445">
        <w:rPr>
          <w:rFonts w:hint="eastAsia"/>
        </w:rPr>
        <w:t>文件</w:t>
      </w:r>
      <w:r w:rsidR="00CD2ABE">
        <w:rPr>
          <w:rFonts w:hint="eastAsia"/>
        </w:rPr>
        <w:t>资源等）完全部署在同一台服务器上。这是一个极其危险</w:t>
      </w:r>
      <w:r w:rsidR="00121445">
        <w:rPr>
          <w:rFonts w:hint="eastAsia"/>
        </w:rPr>
        <w:t>且不负责任</w:t>
      </w:r>
      <w:r w:rsidR="00CD2ABE">
        <w:rPr>
          <w:rFonts w:hint="eastAsia"/>
        </w:rPr>
        <w:t>的设计，一旦服务器发生任何故障（网络波动、进程意外终止、内存耗尽、磁盘写满等），都会导致服务不可用</w:t>
      </w:r>
      <w:r w:rsidR="00121445">
        <w:rPr>
          <w:rFonts w:hint="eastAsia"/>
        </w:rPr>
        <w:t>的情况出现</w:t>
      </w:r>
      <w:r w:rsidR="00CD2ABE">
        <w:rPr>
          <w:rFonts w:hint="eastAsia"/>
        </w:rPr>
        <w:t>。这对于一个互联网平台来说是最致命的问题。</w:t>
      </w:r>
    </w:p>
    <w:p w14:paraId="162A535E" w14:textId="77777777" w:rsidR="00CD2ABE" w:rsidRDefault="00CD2ABE" w:rsidP="003D3A54">
      <w:pPr>
        <w:pStyle w:val="a3"/>
      </w:pPr>
      <w:r>
        <w:rPr>
          <w:rFonts w:hint="eastAsia"/>
        </w:rPr>
        <w:t>新的架构必须能够解决这个问题，采用分布式的设计方案，保证服务的高可用性。同时由于在服务上线之后会在全国范围内进行推广，服务器将要面对不断增长的且不可预知的访问压力，需要保证服务的高可扩展性。对于服务的性能没有特殊要求。</w:t>
      </w:r>
    </w:p>
    <w:p w14:paraId="70CCFD0F" w14:textId="77777777" w:rsidR="00121445" w:rsidRDefault="00A75CE5" w:rsidP="003D3A54">
      <w:pPr>
        <w:pStyle w:val="a3"/>
      </w:pPr>
      <w:r>
        <w:rPr>
          <w:rFonts w:hint="eastAsia"/>
        </w:rPr>
        <w:t>架构方案</w:t>
      </w:r>
      <w:r w:rsidR="00121445">
        <w:rPr>
          <w:rFonts w:hint="eastAsia"/>
        </w:rPr>
        <w:t>总结：</w:t>
      </w:r>
    </w:p>
    <w:p w14:paraId="03152655" w14:textId="77777777" w:rsidR="008F42FA" w:rsidRDefault="008F42FA" w:rsidP="003D3A54">
      <w:pPr>
        <w:pStyle w:val="a3"/>
        <w:numPr>
          <w:ilvl w:val="0"/>
          <w:numId w:val="5"/>
        </w:numPr>
        <w:ind w:firstLineChars="0"/>
      </w:pPr>
      <w:r>
        <w:rPr>
          <w:rFonts w:hint="eastAsia"/>
        </w:rPr>
        <w:t>大致符合传统电商网站的系统架构</w:t>
      </w:r>
    </w:p>
    <w:p w14:paraId="5D6C4459" w14:textId="77777777" w:rsidR="00121445" w:rsidRDefault="00121445" w:rsidP="003D3A54">
      <w:pPr>
        <w:pStyle w:val="a3"/>
        <w:numPr>
          <w:ilvl w:val="0"/>
          <w:numId w:val="5"/>
        </w:numPr>
        <w:ind w:firstLineChars="0"/>
      </w:pPr>
      <w:r>
        <w:rPr>
          <w:rFonts w:hint="eastAsia"/>
        </w:rPr>
        <w:t>使用前后端分离的网站架构</w:t>
      </w:r>
      <w:r w:rsidR="003D4670">
        <w:rPr>
          <w:rFonts w:hint="eastAsia"/>
        </w:rPr>
        <w:t>，提供且仅提供一套API</w:t>
      </w:r>
    </w:p>
    <w:p w14:paraId="1D86F064" w14:textId="77777777" w:rsidR="00121445" w:rsidRDefault="00121445" w:rsidP="003D3A54">
      <w:pPr>
        <w:pStyle w:val="a3"/>
        <w:numPr>
          <w:ilvl w:val="0"/>
          <w:numId w:val="5"/>
        </w:numPr>
        <w:ind w:firstLineChars="0"/>
      </w:pPr>
      <w:r>
        <w:rPr>
          <w:rFonts w:hint="eastAsia"/>
        </w:rPr>
        <w:t>使用分布式高可用、高可扩系统架构</w:t>
      </w:r>
    </w:p>
    <w:p w14:paraId="5CC0DF94" w14:textId="77777777" w:rsidR="00735DBE" w:rsidRDefault="0052758F" w:rsidP="0052758F">
      <w:pPr>
        <w:pStyle w:val="a2"/>
      </w:pPr>
      <w:bookmarkStart w:id="8" w:name="_Toc449982534"/>
      <w:r>
        <w:rPr>
          <w:rFonts w:hint="eastAsia"/>
        </w:rPr>
        <w:t xml:space="preserve">2.3  </w:t>
      </w:r>
      <w:r w:rsidR="009E7908" w:rsidRPr="009E7908">
        <w:rPr>
          <w:rFonts w:hint="eastAsia"/>
        </w:rPr>
        <w:t>可行性分析以及技术选型</w:t>
      </w:r>
      <w:bookmarkEnd w:id="8"/>
    </w:p>
    <w:p w14:paraId="6E4E13E5" w14:textId="77777777" w:rsidR="00BF5E6E" w:rsidRDefault="00BF5E6E" w:rsidP="003D3A54">
      <w:pPr>
        <w:pStyle w:val="a3"/>
      </w:pPr>
      <w:r>
        <w:rPr>
          <w:rFonts w:hint="eastAsia"/>
        </w:rPr>
        <w:t>原则：</w:t>
      </w:r>
    </w:p>
    <w:p w14:paraId="445E1DF2" w14:textId="77777777" w:rsidR="00BF5E6E" w:rsidRDefault="00BF5E6E" w:rsidP="003D3A54">
      <w:pPr>
        <w:pStyle w:val="a3"/>
      </w:pPr>
      <w:r>
        <w:rPr>
          <w:rFonts w:hint="eastAsia"/>
        </w:rPr>
        <w:t>Kikbug技术选型的原则并不在于使用最先进最复杂的技术，而是综合考虑现有资源（开发时间、开发人力等），选择最合适而不是最优的方案。</w:t>
      </w:r>
    </w:p>
    <w:p w14:paraId="69AF9A2A" w14:textId="77777777" w:rsidR="000E643E" w:rsidRDefault="004045EC" w:rsidP="000E643E">
      <w:pPr>
        <w:pStyle w:val="a3"/>
      </w:pPr>
      <w:r>
        <w:rPr>
          <w:rFonts w:hint="eastAsia"/>
        </w:rPr>
        <w:t>由于Kikbug系统的开发时间短、开发人员少、且现阶段的部署资源也少、用户量不大，所以系统的技术选型偏向于成熟可靠的技术风格。但是由于Kikbug新系统上线后会进行推广，故需要考虑方案的可扩展性</w:t>
      </w:r>
      <w:r w:rsidR="00F4318D">
        <w:rPr>
          <w:rFonts w:hint="eastAsia"/>
        </w:rPr>
        <w:t>，</w:t>
      </w:r>
      <w:r>
        <w:rPr>
          <w:rFonts w:hint="eastAsia"/>
        </w:rPr>
        <w:t>需要有</w:t>
      </w:r>
      <w:r w:rsidR="00F4318D">
        <w:rPr>
          <w:rFonts w:hint="eastAsia"/>
        </w:rPr>
        <w:t>一套</w:t>
      </w:r>
      <w:r>
        <w:rPr>
          <w:rFonts w:hint="eastAsia"/>
        </w:rPr>
        <w:t>完整的</w:t>
      </w:r>
      <w:r w:rsidR="00AE3F95">
        <w:rPr>
          <w:rFonts w:hint="eastAsia"/>
        </w:rPr>
        <w:t>系统</w:t>
      </w:r>
      <w:r>
        <w:rPr>
          <w:rFonts w:hint="eastAsia"/>
        </w:rPr>
        <w:t>演进方案。</w:t>
      </w:r>
    </w:p>
    <w:p w14:paraId="10BA2184" w14:textId="77777777" w:rsidR="00A75CE5" w:rsidRPr="00C86461" w:rsidRDefault="008E571C" w:rsidP="00C86461">
      <w:pPr>
        <w:pStyle w:val="a"/>
        <w:ind w:left="900" w:hanging="480"/>
      </w:pPr>
      <w:r w:rsidRPr="00C86461">
        <w:rPr>
          <w:rFonts w:hint="eastAsia"/>
        </w:rPr>
        <w:t>客户端与服务器</w:t>
      </w:r>
      <w:r w:rsidR="00A75CE5" w:rsidRPr="00C86461">
        <w:rPr>
          <w:rFonts w:hint="eastAsia"/>
        </w:rPr>
        <w:t>端</w:t>
      </w:r>
      <w:r w:rsidRPr="00C86461">
        <w:rPr>
          <w:rFonts w:hint="eastAsia"/>
        </w:rPr>
        <w:t>的通讯协议</w:t>
      </w:r>
    </w:p>
    <w:p w14:paraId="4FA479C7" w14:textId="77777777" w:rsidR="00444A36" w:rsidRDefault="00A75CE5" w:rsidP="003D3A54">
      <w:pPr>
        <w:pStyle w:val="a3"/>
      </w:pPr>
      <w:r>
        <w:rPr>
          <w:rFonts w:hint="eastAsia"/>
        </w:rPr>
        <w:t>采用前后端分离的思想，</w:t>
      </w:r>
      <w:r w:rsidR="009F6AFC">
        <w:rPr>
          <w:rFonts w:hint="eastAsia"/>
        </w:rPr>
        <w:t>Web</w:t>
      </w:r>
      <w:r w:rsidR="00D92254">
        <w:rPr>
          <w:rFonts w:hint="eastAsia"/>
        </w:rPr>
        <w:t>端与服务器端通过HTTP协议通信是最自然、最有效率的方案，因为浏览器本身支持且仅支持HTTP/HTTPS协议。所以</w:t>
      </w:r>
      <w:r>
        <w:rPr>
          <w:rFonts w:hint="eastAsia"/>
        </w:rPr>
        <w:t>必须提</w:t>
      </w:r>
      <w:r>
        <w:rPr>
          <w:rFonts w:hint="eastAsia"/>
        </w:rPr>
        <w:lastRenderedPageBreak/>
        <w:t>供HTTP协议的API以支持Web端，即Web端与服务器交互只可使用HTTP协议，没有选择余地。现在讨论移动客户端与服务器的交互协议。</w:t>
      </w:r>
    </w:p>
    <w:p w14:paraId="73E0A34D" w14:textId="77777777" w:rsidR="003D4670" w:rsidRDefault="003D4670" w:rsidP="003D3A54">
      <w:pPr>
        <w:pStyle w:val="a3"/>
      </w:pPr>
      <w:r>
        <w:rPr>
          <w:rFonts w:hint="eastAsia"/>
        </w:rPr>
        <w:t>移动客户端与服务器通信协议可选方案有：</w:t>
      </w:r>
    </w:p>
    <w:p w14:paraId="0BE5C347" w14:textId="77777777" w:rsidR="003D4670" w:rsidRDefault="00A6540F" w:rsidP="003D3A54">
      <w:pPr>
        <w:pStyle w:val="a3"/>
        <w:numPr>
          <w:ilvl w:val="0"/>
          <w:numId w:val="6"/>
        </w:numPr>
        <w:ind w:firstLineChars="0"/>
      </w:pPr>
      <w:r>
        <w:rPr>
          <w:rFonts w:hint="eastAsia"/>
        </w:rPr>
        <w:t>RESTful</w:t>
      </w:r>
      <w:r w:rsidR="00E62F25">
        <w:rPr>
          <w:rStyle w:val="FootnoteReference"/>
        </w:rPr>
        <w:footnoteReference w:id="8"/>
      </w:r>
    </w:p>
    <w:p w14:paraId="0881297A" w14:textId="77777777" w:rsidR="003D4670" w:rsidRDefault="003D4670" w:rsidP="003D3A54">
      <w:pPr>
        <w:pStyle w:val="a3"/>
        <w:numPr>
          <w:ilvl w:val="0"/>
          <w:numId w:val="6"/>
        </w:numPr>
        <w:ind w:firstLineChars="0"/>
      </w:pPr>
      <w:r>
        <w:rPr>
          <w:rFonts w:hint="eastAsia"/>
        </w:rPr>
        <w:t>Thrift</w:t>
      </w:r>
      <w:r w:rsidR="00E62F25">
        <w:rPr>
          <w:rStyle w:val="FootnoteReference"/>
        </w:rPr>
        <w:footnoteReference w:id="9"/>
      </w:r>
    </w:p>
    <w:p w14:paraId="5E20E703" w14:textId="77777777" w:rsidR="003D4670" w:rsidRDefault="003D4670" w:rsidP="003D3A54">
      <w:pPr>
        <w:pStyle w:val="a3"/>
        <w:numPr>
          <w:ilvl w:val="0"/>
          <w:numId w:val="6"/>
        </w:numPr>
        <w:ind w:firstLineChars="0"/>
      </w:pPr>
      <w:r>
        <w:rPr>
          <w:rFonts w:hint="eastAsia"/>
        </w:rPr>
        <w:t>gRPC</w:t>
      </w:r>
      <w:r w:rsidR="00E62F25">
        <w:rPr>
          <w:rStyle w:val="FootnoteReference"/>
        </w:rPr>
        <w:footnoteReference w:id="10"/>
      </w:r>
    </w:p>
    <w:p w14:paraId="2F4B590C" w14:textId="77777777" w:rsidR="00A6540F" w:rsidRDefault="00A6540F" w:rsidP="003D3A54">
      <w:pPr>
        <w:pStyle w:val="a3"/>
      </w:pPr>
      <w:r>
        <w:rPr>
          <w:rFonts w:hint="eastAsia"/>
        </w:rPr>
        <w:t>RESTful是建立在HTTP协议上的一种API</w:t>
      </w:r>
      <w:r w:rsidR="001D6663">
        <w:rPr>
          <w:rFonts w:hint="eastAsia"/>
        </w:rPr>
        <w:t>规范</w:t>
      </w:r>
      <w:r>
        <w:rPr>
          <w:rFonts w:hint="eastAsia"/>
        </w:rPr>
        <w:t>，而Thrift与gRPC都是一种重量级的RPC框架</w:t>
      </w:r>
      <w:r w:rsidR="001D6663">
        <w:rPr>
          <w:rFonts w:hint="eastAsia"/>
        </w:rPr>
        <w:t>。</w:t>
      </w:r>
    </w:p>
    <w:tbl>
      <w:tblPr>
        <w:tblStyle w:val="TableClassic1"/>
        <w:tblW w:w="0" w:type="auto"/>
        <w:tblLook w:val="04A0" w:firstRow="1" w:lastRow="0" w:firstColumn="1" w:lastColumn="0" w:noHBand="0" w:noVBand="1"/>
      </w:tblPr>
      <w:tblGrid>
        <w:gridCol w:w="2130"/>
        <w:gridCol w:w="2130"/>
        <w:gridCol w:w="2131"/>
        <w:gridCol w:w="2131"/>
      </w:tblGrid>
      <w:tr w:rsidR="001D6663" w14:paraId="43AB7307" w14:textId="77777777" w:rsidTr="002C2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78A3FDF8" w14:textId="77777777" w:rsidR="001D6663" w:rsidRPr="002C2241" w:rsidRDefault="001D6663" w:rsidP="002C2241">
            <w:pPr>
              <w:pStyle w:val="a3"/>
              <w:spacing w:line="240" w:lineRule="auto"/>
              <w:ind w:firstLineChars="0" w:firstLine="0"/>
              <w:rPr>
                <w:sz w:val="21"/>
                <w:szCs w:val="21"/>
              </w:rPr>
            </w:pPr>
          </w:p>
        </w:tc>
        <w:tc>
          <w:tcPr>
            <w:tcW w:w="2130" w:type="dxa"/>
          </w:tcPr>
          <w:p w14:paraId="4653006A" w14:textId="77777777" w:rsidR="001D6663" w:rsidRPr="002C2241" w:rsidRDefault="001D6663" w:rsidP="002C2241">
            <w:pPr>
              <w:pStyle w:val="a3"/>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RESTful</w:t>
            </w:r>
          </w:p>
        </w:tc>
        <w:tc>
          <w:tcPr>
            <w:tcW w:w="2131" w:type="dxa"/>
          </w:tcPr>
          <w:p w14:paraId="7943BCF1" w14:textId="77777777" w:rsidR="001D6663" w:rsidRPr="002C2241" w:rsidRDefault="001D6663" w:rsidP="002C2241">
            <w:pPr>
              <w:pStyle w:val="a3"/>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Thrift</w:t>
            </w:r>
          </w:p>
        </w:tc>
        <w:tc>
          <w:tcPr>
            <w:tcW w:w="2131" w:type="dxa"/>
          </w:tcPr>
          <w:p w14:paraId="36B472F8" w14:textId="77777777" w:rsidR="001D6663" w:rsidRPr="002C2241" w:rsidRDefault="001D6663" w:rsidP="002C2241">
            <w:pPr>
              <w:pStyle w:val="a3"/>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gRPC</w:t>
            </w:r>
          </w:p>
        </w:tc>
      </w:tr>
      <w:tr w:rsidR="001D6663" w14:paraId="0A681BE9" w14:textId="77777777" w:rsidTr="002C2241">
        <w:tc>
          <w:tcPr>
            <w:cnfStyle w:val="001000000000" w:firstRow="0" w:lastRow="0" w:firstColumn="1" w:lastColumn="0" w:oddVBand="0" w:evenVBand="0" w:oddHBand="0" w:evenHBand="0" w:firstRowFirstColumn="0" w:firstRowLastColumn="0" w:lastRowFirstColumn="0" w:lastRowLastColumn="0"/>
            <w:tcW w:w="2130" w:type="dxa"/>
          </w:tcPr>
          <w:p w14:paraId="2368B2B4" w14:textId="77777777" w:rsidR="001D6663" w:rsidRPr="002C2241" w:rsidRDefault="001D6663" w:rsidP="002C2241">
            <w:pPr>
              <w:pStyle w:val="a3"/>
              <w:spacing w:line="240" w:lineRule="auto"/>
              <w:ind w:firstLineChars="0" w:firstLine="0"/>
              <w:rPr>
                <w:sz w:val="21"/>
                <w:szCs w:val="21"/>
              </w:rPr>
            </w:pPr>
            <w:r w:rsidRPr="002C2241">
              <w:rPr>
                <w:rFonts w:hint="eastAsia"/>
                <w:sz w:val="21"/>
                <w:szCs w:val="21"/>
              </w:rPr>
              <w:t>性能</w:t>
            </w:r>
          </w:p>
        </w:tc>
        <w:tc>
          <w:tcPr>
            <w:tcW w:w="2130" w:type="dxa"/>
          </w:tcPr>
          <w:p w14:paraId="029C7118" w14:textId="77777777" w:rsidR="001D6663" w:rsidRPr="002C2241" w:rsidRDefault="001D6663"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一般</w:t>
            </w:r>
          </w:p>
        </w:tc>
        <w:tc>
          <w:tcPr>
            <w:tcW w:w="2131" w:type="dxa"/>
          </w:tcPr>
          <w:p w14:paraId="46AB670E" w14:textId="77777777" w:rsidR="001D6663" w:rsidRPr="002C2241" w:rsidRDefault="001D6663"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高</w:t>
            </w:r>
          </w:p>
        </w:tc>
        <w:tc>
          <w:tcPr>
            <w:tcW w:w="2131" w:type="dxa"/>
          </w:tcPr>
          <w:p w14:paraId="389D6CEA" w14:textId="77777777" w:rsidR="001D6663" w:rsidRPr="002C2241" w:rsidRDefault="001D6663"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高</w:t>
            </w:r>
          </w:p>
        </w:tc>
      </w:tr>
      <w:tr w:rsidR="001D6663" w14:paraId="327B1F8F" w14:textId="77777777" w:rsidTr="002C2241">
        <w:tc>
          <w:tcPr>
            <w:cnfStyle w:val="001000000000" w:firstRow="0" w:lastRow="0" w:firstColumn="1" w:lastColumn="0" w:oddVBand="0" w:evenVBand="0" w:oddHBand="0" w:evenHBand="0" w:firstRowFirstColumn="0" w:firstRowLastColumn="0" w:lastRowFirstColumn="0" w:lastRowLastColumn="0"/>
            <w:tcW w:w="2130" w:type="dxa"/>
          </w:tcPr>
          <w:p w14:paraId="57037762" w14:textId="77777777" w:rsidR="001D6663" w:rsidRPr="002C2241" w:rsidRDefault="001D6663" w:rsidP="002C2241">
            <w:pPr>
              <w:pStyle w:val="a3"/>
              <w:spacing w:line="240" w:lineRule="auto"/>
              <w:ind w:firstLineChars="0" w:firstLine="0"/>
              <w:rPr>
                <w:sz w:val="21"/>
                <w:szCs w:val="21"/>
              </w:rPr>
            </w:pPr>
            <w:r w:rsidRPr="002C2241">
              <w:rPr>
                <w:rFonts w:hint="eastAsia"/>
                <w:sz w:val="21"/>
                <w:szCs w:val="21"/>
              </w:rPr>
              <w:t>流量</w:t>
            </w:r>
          </w:p>
        </w:tc>
        <w:tc>
          <w:tcPr>
            <w:tcW w:w="2130" w:type="dxa"/>
          </w:tcPr>
          <w:p w14:paraId="3B07DE37" w14:textId="77777777" w:rsidR="001D6663" w:rsidRPr="002C2241" w:rsidRDefault="001D6663"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一般</w:t>
            </w:r>
          </w:p>
        </w:tc>
        <w:tc>
          <w:tcPr>
            <w:tcW w:w="2131" w:type="dxa"/>
          </w:tcPr>
          <w:p w14:paraId="37E4C83C" w14:textId="77777777" w:rsidR="001D6663" w:rsidRPr="002C2241" w:rsidRDefault="001D6663"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小</w:t>
            </w:r>
          </w:p>
        </w:tc>
        <w:tc>
          <w:tcPr>
            <w:tcW w:w="2131" w:type="dxa"/>
          </w:tcPr>
          <w:p w14:paraId="5EE280FC" w14:textId="77777777" w:rsidR="001D6663" w:rsidRPr="002C2241" w:rsidRDefault="001D6663"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小</w:t>
            </w:r>
          </w:p>
        </w:tc>
      </w:tr>
      <w:tr w:rsidR="004E5DDB" w14:paraId="52CA71F1" w14:textId="77777777" w:rsidTr="002C2241">
        <w:tc>
          <w:tcPr>
            <w:cnfStyle w:val="001000000000" w:firstRow="0" w:lastRow="0" w:firstColumn="1" w:lastColumn="0" w:oddVBand="0" w:evenVBand="0" w:oddHBand="0" w:evenHBand="0" w:firstRowFirstColumn="0" w:firstRowLastColumn="0" w:lastRowFirstColumn="0" w:lastRowLastColumn="0"/>
            <w:tcW w:w="2130" w:type="dxa"/>
          </w:tcPr>
          <w:p w14:paraId="38768CE3" w14:textId="77777777" w:rsidR="004E5DDB" w:rsidRPr="002C2241" w:rsidRDefault="004E5DDB" w:rsidP="002C2241">
            <w:pPr>
              <w:pStyle w:val="a3"/>
              <w:spacing w:line="240" w:lineRule="auto"/>
              <w:ind w:firstLineChars="0" w:firstLine="0"/>
              <w:rPr>
                <w:sz w:val="21"/>
                <w:szCs w:val="21"/>
              </w:rPr>
            </w:pPr>
            <w:r w:rsidRPr="002C2241">
              <w:rPr>
                <w:rFonts w:hint="eastAsia"/>
                <w:sz w:val="21"/>
                <w:szCs w:val="21"/>
              </w:rPr>
              <w:t>安全性</w:t>
            </w:r>
          </w:p>
        </w:tc>
        <w:tc>
          <w:tcPr>
            <w:tcW w:w="2130" w:type="dxa"/>
          </w:tcPr>
          <w:p w14:paraId="3707B56F" w14:textId="77777777" w:rsidR="004E5DDB" w:rsidRPr="002C2241" w:rsidRDefault="004E5DDB"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低</w:t>
            </w:r>
          </w:p>
        </w:tc>
        <w:tc>
          <w:tcPr>
            <w:tcW w:w="2131" w:type="dxa"/>
          </w:tcPr>
          <w:p w14:paraId="3DC83C6A" w14:textId="77777777" w:rsidR="004E5DDB" w:rsidRPr="002C2241" w:rsidRDefault="004E5DDB"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高</w:t>
            </w:r>
          </w:p>
        </w:tc>
        <w:tc>
          <w:tcPr>
            <w:tcW w:w="2131" w:type="dxa"/>
          </w:tcPr>
          <w:p w14:paraId="45C28739" w14:textId="77777777" w:rsidR="004E5DDB" w:rsidRPr="002C2241" w:rsidRDefault="004E5DDB"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高</w:t>
            </w:r>
          </w:p>
        </w:tc>
      </w:tr>
      <w:tr w:rsidR="001D6663" w14:paraId="16A0669F" w14:textId="77777777" w:rsidTr="002C2241">
        <w:tc>
          <w:tcPr>
            <w:cnfStyle w:val="001000000000" w:firstRow="0" w:lastRow="0" w:firstColumn="1" w:lastColumn="0" w:oddVBand="0" w:evenVBand="0" w:oddHBand="0" w:evenHBand="0" w:firstRowFirstColumn="0" w:firstRowLastColumn="0" w:lastRowFirstColumn="0" w:lastRowLastColumn="0"/>
            <w:tcW w:w="2130" w:type="dxa"/>
          </w:tcPr>
          <w:p w14:paraId="3B821B65" w14:textId="77777777" w:rsidR="001D6663" w:rsidRPr="002C2241" w:rsidRDefault="001D6663" w:rsidP="002C2241">
            <w:pPr>
              <w:pStyle w:val="a3"/>
              <w:spacing w:line="240" w:lineRule="auto"/>
              <w:ind w:firstLineChars="0" w:firstLine="0"/>
              <w:rPr>
                <w:sz w:val="21"/>
                <w:szCs w:val="21"/>
              </w:rPr>
            </w:pPr>
            <w:r w:rsidRPr="002C2241">
              <w:rPr>
                <w:rFonts w:hint="eastAsia"/>
                <w:sz w:val="21"/>
                <w:szCs w:val="21"/>
              </w:rPr>
              <w:t>开发成本</w:t>
            </w:r>
          </w:p>
        </w:tc>
        <w:tc>
          <w:tcPr>
            <w:tcW w:w="2130" w:type="dxa"/>
          </w:tcPr>
          <w:p w14:paraId="0961BA4D" w14:textId="77777777" w:rsidR="001D6663" w:rsidRPr="002C2241" w:rsidRDefault="001D6663"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低</w:t>
            </w:r>
          </w:p>
        </w:tc>
        <w:tc>
          <w:tcPr>
            <w:tcW w:w="2131" w:type="dxa"/>
          </w:tcPr>
          <w:p w14:paraId="0534CFD4" w14:textId="77777777" w:rsidR="001D6663" w:rsidRPr="002C2241" w:rsidRDefault="001D6663" w:rsidP="002C2241">
            <w:pPr>
              <w:pStyle w:val="a3"/>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高</w:t>
            </w:r>
          </w:p>
        </w:tc>
        <w:tc>
          <w:tcPr>
            <w:tcW w:w="2131" w:type="dxa"/>
          </w:tcPr>
          <w:p w14:paraId="56159FCD" w14:textId="77777777" w:rsidR="001D6663" w:rsidRPr="002C2241" w:rsidRDefault="001D6663" w:rsidP="002C2241">
            <w:pPr>
              <w:pStyle w:val="a3"/>
              <w:keepNext/>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C2241">
              <w:rPr>
                <w:rFonts w:hint="eastAsia"/>
                <w:sz w:val="21"/>
                <w:szCs w:val="21"/>
              </w:rPr>
              <w:t>高</w:t>
            </w:r>
          </w:p>
        </w:tc>
      </w:tr>
    </w:tbl>
    <w:p w14:paraId="228DB1DD" w14:textId="77777777" w:rsidR="002C2241" w:rsidRPr="002C2241" w:rsidRDefault="002C2241" w:rsidP="004E44BD">
      <w:pPr>
        <w:pStyle w:val="Caption"/>
      </w:pPr>
      <w:r w:rsidRPr="002C2241">
        <w:rPr>
          <w:rFonts w:hint="eastAsia"/>
        </w:rPr>
        <w:t xml:space="preserve">表格 </w:t>
      </w:r>
      <w:r w:rsidRPr="002C2241">
        <w:fldChar w:fldCharType="begin"/>
      </w:r>
      <w:r w:rsidRPr="002C2241">
        <w:instrText xml:space="preserve"> </w:instrText>
      </w:r>
      <w:r w:rsidRPr="002C2241">
        <w:rPr>
          <w:rFonts w:hint="eastAsia"/>
        </w:rPr>
        <w:instrText>SEQ 表格 \* ARABIC</w:instrText>
      </w:r>
      <w:r w:rsidRPr="002C2241">
        <w:instrText xml:space="preserve"> </w:instrText>
      </w:r>
      <w:r w:rsidRPr="002C2241">
        <w:fldChar w:fldCharType="separate"/>
      </w:r>
      <w:r w:rsidR="000100EE">
        <w:rPr>
          <w:noProof/>
        </w:rPr>
        <w:t>1</w:t>
      </w:r>
      <w:r w:rsidRPr="002C2241">
        <w:fldChar w:fldCharType="end"/>
      </w:r>
      <w:r w:rsidRPr="002C2241">
        <w:rPr>
          <w:rFonts w:hint="eastAsia"/>
        </w:rPr>
        <w:t xml:space="preserve">  客户端与服务器端通信协议对比</w:t>
      </w:r>
    </w:p>
    <w:p w14:paraId="30ED256E" w14:textId="77777777" w:rsidR="001D6663" w:rsidRDefault="008D7062" w:rsidP="003D3A54">
      <w:pPr>
        <w:pStyle w:val="a3"/>
      </w:pPr>
      <w:r>
        <w:rPr>
          <w:rFonts w:hint="eastAsia"/>
        </w:rPr>
        <w:t>Thrift和gRPC通过自有的序列化系统对传输的数据进行序列化</w:t>
      </w:r>
      <w:r w:rsidR="004E5DDB">
        <w:rPr>
          <w:rFonts w:hint="eastAsia"/>
        </w:rPr>
        <w:t>与反序列化，传输协议是专门为RPC而设计的，故性能很高、安全性很高且流量占用很小（流量对于移动应用也很关键）。但是也正是由于使用了序列化与反序列化系统，所有的交互数据必须用IDL</w:t>
      </w:r>
      <w:r w:rsidR="00E62F25">
        <w:rPr>
          <w:rStyle w:val="FootnoteReference"/>
        </w:rPr>
        <w:footnoteReference w:id="11"/>
      </w:r>
      <w:r w:rsidR="004E5DDB">
        <w:rPr>
          <w:rFonts w:hint="eastAsia"/>
        </w:rPr>
        <w:t>进行定义，且客户端必须使用对应的第三方</w:t>
      </w:r>
      <w:r w:rsidR="00BA4737">
        <w:rPr>
          <w:rFonts w:hint="eastAsia"/>
        </w:rPr>
        <w:t>类</w:t>
      </w:r>
      <w:r w:rsidR="004E5DDB">
        <w:rPr>
          <w:rFonts w:hint="eastAsia"/>
        </w:rPr>
        <w:t>库进行开发，开发成本很大。而RESTful使用的是HTTP协议</w:t>
      </w:r>
      <w:r w:rsidR="00EB50CA">
        <w:rPr>
          <w:rFonts w:hint="eastAsia"/>
        </w:rPr>
        <w:t>，HTTP协议使用文本通讯，且在没有HTTPS的支持下，通讯使用明文，安全性不高且性能一般，流量开销也一般。但是由于各个平台都原生支持HTTP，</w:t>
      </w:r>
      <w:r w:rsidR="00F93F95">
        <w:rPr>
          <w:rFonts w:hint="eastAsia"/>
        </w:rPr>
        <w:t>且Kikbug的Web端必须使用HTTP协议来与服务器通讯，故使用RESTful进行开发可以大大提高开发效率。</w:t>
      </w:r>
    </w:p>
    <w:p w14:paraId="14C1C501" w14:textId="77777777" w:rsidR="00F6366D" w:rsidRPr="003D3A54" w:rsidRDefault="00F6366D" w:rsidP="003D3A54">
      <w:pPr>
        <w:pStyle w:val="a3"/>
      </w:pPr>
      <w:r w:rsidRPr="003D3A54">
        <w:rPr>
          <w:rFonts w:hint="eastAsia"/>
        </w:rPr>
        <w:t>RESTful目前应用广泛，是一种非常成熟且优雅的方案。</w:t>
      </w:r>
      <w:r w:rsidR="008B484E" w:rsidRPr="003D3A54">
        <w:rPr>
          <w:rFonts w:hint="eastAsia"/>
        </w:rPr>
        <w:t>使用该方案不仅在客户端不需要额外依赖第三方类库，服务器端也有很多成熟的框架可以选择。Kikbug系统对于客户端流量的消耗主要发生在文件上传</w:t>
      </w:r>
      <w:r w:rsidR="00486724">
        <w:rPr>
          <w:rFonts w:hint="eastAsia"/>
        </w:rPr>
        <w:t>以</w:t>
      </w:r>
      <w:r w:rsidR="008B484E" w:rsidRPr="003D3A54">
        <w:rPr>
          <w:rFonts w:hint="eastAsia"/>
        </w:rPr>
        <w:t>，接口通讯时产生的流量可忽略不计。Kikbug尚不涉及任何金钱交易，故安全性并不是一个重要的关注点。</w:t>
      </w:r>
      <w:r w:rsidR="00E128EC">
        <w:rPr>
          <w:rFonts w:hint="eastAsia"/>
        </w:rPr>
        <w:t>所以</w:t>
      </w:r>
      <w:r w:rsidR="008E571C" w:rsidRPr="003D3A54">
        <w:rPr>
          <w:rFonts w:hint="eastAsia"/>
        </w:rPr>
        <w:t>选择RESTful作为客户端与服务器端的通讯协议是最合适的方案。</w:t>
      </w:r>
    </w:p>
    <w:p w14:paraId="68AF7B3F" w14:textId="77777777" w:rsidR="004E5DDB" w:rsidRDefault="00C44FEE" w:rsidP="00C86461">
      <w:pPr>
        <w:pStyle w:val="a"/>
        <w:ind w:left="900" w:hanging="480"/>
      </w:pPr>
      <w:r>
        <w:rPr>
          <w:rFonts w:hint="eastAsia"/>
        </w:rPr>
        <w:lastRenderedPageBreak/>
        <w:t>前后端分离</w:t>
      </w:r>
    </w:p>
    <w:p w14:paraId="2F180F75" w14:textId="77777777" w:rsidR="00C44FEE" w:rsidRDefault="00C44FEE" w:rsidP="003D3A54">
      <w:pPr>
        <w:pStyle w:val="a3"/>
      </w:pPr>
      <w:r>
        <w:rPr>
          <w:rFonts w:hint="eastAsia"/>
        </w:rPr>
        <w:t>前后端分离已经不是一个新奇的概念了，随着React、Angular、Vue等框架的崛起，Web前端的变化翻天覆地、日新月异。目前甚至</w:t>
      </w:r>
      <w:r w:rsidR="00D91B07">
        <w:rPr>
          <w:rFonts w:hint="eastAsia"/>
        </w:rPr>
        <w:t>连</w:t>
      </w:r>
      <w:r>
        <w:rPr>
          <w:rFonts w:hint="eastAsia"/>
        </w:rPr>
        <w:t>jQuery这样的老牌统治级的框架也已经被废弃，前后端分离的实现已经非常成熟，不存在任何技术难点。前后端分离的优点在上一节已经讨论，故Kikbug可以放心</w:t>
      </w:r>
      <w:r w:rsidR="008E7BA0">
        <w:rPr>
          <w:rFonts w:hint="eastAsia"/>
        </w:rPr>
        <w:t>大胆</w:t>
      </w:r>
      <w:r>
        <w:rPr>
          <w:rFonts w:hint="eastAsia"/>
        </w:rPr>
        <w:t>地使用该方案。</w:t>
      </w:r>
    </w:p>
    <w:p w14:paraId="4915C0BD" w14:textId="77777777" w:rsidR="00C44FEE" w:rsidRDefault="003D3A54" w:rsidP="00C86461">
      <w:pPr>
        <w:pStyle w:val="a"/>
        <w:ind w:left="900" w:hanging="480"/>
      </w:pPr>
      <w:r>
        <w:rPr>
          <w:rFonts w:hint="eastAsia"/>
        </w:rPr>
        <w:t>开发语言</w:t>
      </w:r>
    </w:p>
    <w:p w14:paraId="628FE634" w14:textId="77777777" w:rsidR="003D3A54" w:rsidRPr="003D3A54" w:rsidRDefault="003D3A54" w:rsidP="003D3A54">
      <w:pPr>
        <w:pStyle w:val="a3"/>
      </w:pPr>
      <w:r w:rsidRPr="003D3A54">
        <w:rPr>
          <w:rFonts w:hint="eastAsia"/>
        </w:rPr>
        <w:t>服务器开发语言在近年也有了井喷式的发展。</w:t>
      </w:r>
    </w:p>
    <w:tbl>
      <w:tblPr>
        <w:tblStyle w:val="TableList3"/>
        <w:tblW w:w="0" w:type="auto"/>
        <w:tblLook w:val="04A0" w:firstRow="1" w:lastRow="0" w:firstColumn="1" w:lastColumn="0" w:noHBand="0" w:noVBand="1"/>
      </w:tblPr>
      <w:tblGrid>
        <w:gridCol w:w="1526"/>
        <w:gridCol w:w="6996"/>
      </w:tblGrid>
      <w:tr w:rsidR="003D3A54" w14:paraId="0C368912" w14:textId="77777777" w:rsidTr="002C2241">
        <w:trPr>
          <w:cnfStyle w:val="100000000000" w:firstRow="1" w:lastRow="0" w:firstColumn="0" w:lastColumn="0" w:oddVBand="0" w:evenVBand="0" w:oddHBand="0" w:evenHBand="0" w:firstRowFirstColumn="0" w:firstRowLastColumn="0" w:lastRowFirstColumn="0" w:lastRowLastColumn="0"/>
        </w:trPr>
        <w:tc>
          <w:tcPr>
            <w:tcW w:w="1526" w:type="dxa"/>
          </w:tcPr>
          <w:p w14:paraId="457F4709" w14:textId="77777777" w:rsidR="003D3A54" w:rsidRPr="001A559F" w:rsidRDefault="003D3A54" w:rsidP="001B607F">
            <w:pPr>
              <w:pStyle w:val="a5"/>
              <w:rPr>
                <w:color w:val="auto"/>
              </w:rPr>
            </w:pPr>
            <w:r w:rsidRPr="001A559F">
              <w:rPr>
                <w:rFonts w:hint="eastAsia"/>
                <w:color w:val="auto"/>
              </w:rPr>
              <w:t>语言</w:t>
            </w:r>
          </w:p>
        </w:tc>
        <w:tc>
          <w:tcPr>
            <w:tcW w:w="6996" w:type="dxa"/>
          </w:tcPr>
          <w:p w14:paraId="3ED4FE8F" w14:textId="77777777" w:rsidR="003D3A54" w:rsidRPr="001A559F" w:rsidRDefault="003D3A54" w:rsidP="001B607F">
            <w:pPr>
              <w:pStyle w:val="a5"/>
              <w:rPr>
                <w:color w:val="auto"/>
              </w:rPr>
            </w:pPr>
            <w:r w:rsidRPr="001A559F">
              <w:rPr>
                <w:rFonts w:hint="eastAsia"/>
                <w:color w:val="auto"/>
              </w:rPr>
              <w:t>简介</w:t>
            </w:r>
          </w:p>
        </w:tc>
      </w:tr>
      <w:tr w:rsidR="003D3A54" w14:paraId="141F19E9" w14:textId="77777777" w:rsidTr="00202983">
        <w:tc>
          <w:tcPr>
            <w:tcW w:w="1526" w:type="dxa"/>
            <w:vAlign w:val="center"/>
          </w:tcPr>
          <w:p w14:paraId="23353834" w14:textId="77777777" w:rsidR="003D3A54" w:rsidRPr="002C2241" w:rsidRDefault="003D3A54" w:rsidP="00202983">
            <w:pPr>
              <w:pStyle w:val="a5"/>
              <w:jc w:val="center"/>
            </w:pPr>
            <w:r w:rsidRPr="002C2241">
              <w:rPr>
                <w:rFonts w:hint="eastAsia"/>
              </w:rPr>
              <w:t>Java</w:t>
            </w:r>
          </w:p>
        </w:tc>
        <w:tc>
          <w:tcPr>
            <w:tcW w:w="6996" w:type="dxa"/>
          </w:tcPr>
          <w:p w14:paraId="4BB9F35D" w14:textId="77777777" w:rsidR="00431BCA" w:rsidRPr="002C2241" w:rsidRDefault="00FA43A0" w:rsidP="001B607F">
            <w:pPr>
              <w:pStyle w:val="a5"/>
            </w:pPr>
            <w:r w:rsidRPr="002C2241">
              <w:rPr>
                <w:rFonts w:hint="eastAsia"/>
              </w:rPr>
              <w:t>老牌语言，可靠性高</w:t>
            </w:r>
          </w:p>
          <w:p w14:paraId="37BA13C6" w14:textId="77777777" w:rsidR="00431BCA" w:rsidRPr="002C2241" w:rsidRDefault="00431BCA" w:rsidP="001B607F">
            <w:pPr>
              <w:pStyle w:val="a5"/>
            </w:pPr>
            <w:r w:rsidRPr="002C2241">
              <w:rPr>
                <w:rFonts w:hint="eastAsia"/>
              </w:rPr>
              <w:t>极丰富的类库</w:t>
            </w:r>
          </w:p>
          <w:p w14:paraId="7895565D" w14:textId="77777777" w:rsidR="003D3A54" w:rsidRPr="002C2241" w:rsidRDefault="00FA43A0" w:rsidP="001B607F">
            <w:pPr>
              <w:pStyle w:val="a5"/>
            </w:pPr>
            <w:r w:rsidRPr="002C2241">
              <w:rPr>
                <w:rFonts w:hint="eastAsia"/>
              </w:rPr>
              <w:t>不够敏捷，缺乏现代语言特性</w:t>
            </w:r>
          </w:p>
        </w:tc>
      </w:tr>
      <w:tr w:rsidR="003D3A54" w14:paraId="54A03D17" w14:textId="77777777" w:rsidTr="00202983">
        <w:tc>
          <w:tcPr>
            <w:tcW w:w="1526" w:type="dxa"/>
            <w:vAlign w:val="center"/>
          </w:tcPr>
          <w:p w14:paraId="0831B752" w14:textId="77777777" w:rsidR="003D3A54" w:rsidRPr="002C2241" w:rsidRDefault="003D3A54" w:rsidP="00202983">
            <w:pPr>
              <w:pStyle w:val="a5"/>
              <w:jc w:val="center"/>
            </w:pPr>
            <w:r w:rsidRPr="002C2241">
              <w:rPr>
                <w:rFonts w:hint="eastAsia"/>
              </w:rPr>
              <w:t>PHP</w:t>
            </w:r>
          </w:p>
        </w:tc>
        <w:tc>
          <w:tcPr>
            <w:tcW w:w="6996" w:type="dxa"/>
          </w:tcPr>
          <w:p w14:paraId="765276B0" w14:textId="77777777" w:rsidR="003D3A54" w:rsidRPr="002C2241" w:rsidRDefault="003D3A54" w:rsidP="001B607F">
            <w:pPr>
              <w:pStyle w:val="a5"/>
            </w:pPr>
            <w:r w:rsidRPr="002C2241">
              <w:rPr>
                <w:rFonts w:hint="eastAsia"/>
              </w:rPr>
              <w:t>“世界上最好的语言”</w:t>
            </w:r>
          </w:p>
        </w:tc>
      </w:tr>
      <w:tr w:rsidR="003D3A54" w14:paraId="27EE1A82" w14:textId="77777777" w:rsidTr="00202983">
        <w:tc>
          <w:tcPr>
            <w:tcW w:w="1526" w:type="dxa"/>
            <w:vAlign w:val="center"/>
          </w:tcPr>
          <w:p w14:paraId="22547EA3" w14:textId="77777777" w:rsidR="003D3A54" w:rsidRPr="002C2241" w:rsidRDefault="003D3A54" w:rsidP="00202983">
            <w:pPr>
              <w:pStyle w:val="a5"/>
              <w:jc w:val="center"/>
            </w:pPr>
            <w:r w:rsidRPr="002C2241">
              <w:rPr>
                <w:rFonts w:hint="eastAsia"/>
              </w:rPr>
              <w:t>Python</w:t>
            </w:r>
          </w:p>
        </w:tc>
        <w:tc>
          <w:tcPr>
            <w:tcW w:w="6996" w:type="dxa"/>
          </w:tcPr>
          <w:p w14:paraId="1E8B008B" w14:textId="77777777" w:rsidR="00431BCA" w:rsidRPr="002C2241" w:rsidRDefault="00431BCA" w:rsidP="001B607F">
            <w:pPr>
              <w:pStyle w:val="a5"/>
            </w:pPr>
            <w:r w:rsidRPr="002C2241">
              <w:rPr>
                <w:rFonts w:hint="eastAsia"/>
              </w:rPr>
              <w:t>擅于数据处理</w:t>
            </w:r>
          </w:p>
          <w:p w14:paraId="55A0995B" w14:textId="77777777" w:rsidR="00431BCA" w:rsidRPr="002C2241" w:rsidRDefault="00431BCA" w:rsidP="001B607F">
            <w:pPr>
              <w:pStyle w:val="a5"/>
            </w:pPr>
            <w:r w:rsidRPr="002C2241">
              <w:rPr>
                <w:rFonts w:hint="eastAsia"/>
              </w:rPr>
              <w:t>语法简单</w:t>
            </w:r>
          </w:p>
          <w:p w14:paraId="0D280F21" w14:textId="77777777" w:rsidR="00431BCA" w:rsidRPr="002C2241" w:rsidRDefault="009F0D57" w:rsidP="001B607F">
            <w:pPr>
              <w:pStyle w:val="a5"/>
            </w:pPr>
            <w:r w:rsidRPr="002C2241">
              <w:rPr>
                <w:rFonts w:hint="eastAsia"/>
              </w:rPr>
              <w:t>拥有Django、Flask等成熟的MVC框架</w:t>
            </w:r>
          </w:p>
          <w:p w14:paraId="54D91B03" w14:textId="77777777" w:rsidR="00E771B1" w:rsidRPr="002C2241" w:rsidRDefault="00E771B1" w:rsidP="001B607F">
            <w:pPr>
              <w:pStyle w:val="a5"/>
            </w:pPr>
            <w:r w:rsidRPr="002C2241">
              <w:rPr>
                <w:rFonts w:hint="eastAsia"/>
              </w:rPr>
              <w:t>多线程支持不佳</w:t>
            </w:r>
          </w:p>
        </w:tc>
      </w:tr>
      <w:tr w:rsidR="003D3A54" w14:paraId="17797FF6" w14:textId="77777777" w:rsidTr="00202983">
        <w:tc>
          <w:tcPr>
            <w:tcW w:w="1526" w:type="dxa"/>
            <w:vAlign w:val="center"/>
          </w:tcPr>
          <w:p w14:paraId="747BAD96" w14:textId="77777777" w:rsidR="003D3A54" w:rsidRPr="002C2241" w:rsidRDefault="003D3A54" w:rsidP="00202983">
            <w:pPr>
              <w:pStyle w:val="a5"/>
              <w:jc w:val="center"/>
            </w:pPr>
            <w:r w:rsidRPr="002C2241">
              <w:rPr>
                <w:rFonts w:hint="eastAsia"/>
              </w:rPr>
              <w:t>Ruby</w:t>
            </w:r>
          </w:p>
        </w:tc>
        <w:tc>
          <w:tcPr>
            <w:tcW w:w="6996" w:type="dxa"/>
          </w:tcPr>
          <w:p w14:paraId="47BF54D1" w14:textId="77777777" w:rsidR="00990757" w:rsidRDefault="00FA43A0" w:rsidP="001B607F">
            <w:pPr>
              <w:pStyle w:val="a5"/>
            </w:pPr>
            <w:r w:rsidRPr="002C2241">
              <w:rPr>
                <w:rFonts w:hint="eastAsia"/>
              </w:rPr>
              <w:t>硅谷创业必备</w:t>
            </w:r>
          </w:p>
          <w:p w14:paraId="1225C38D" w14:textId="77777777" w:rsidR="00202983" w:rsidRDefault="00202983" w:rsidP="001B607F">
            <w:pPr>
              <w:pStyle w:val="a5"/>
            </w:pPr>
            <w:r>
              <w:rPr>
                <w:rFonts w:hint="eastAsia"/>
              </w:rPr>
              <w:t>一切都是对象</w:t>
            </w:r>
          </w:p>
          <w:p w14:paraId="4DCBA1BB" w14:textId="77777777" w:rsidR="00202983" w:rsidRPr="002C2241" w:rsidRDefault="00202983" w:rsidP="001B607F">
            <w:pPr>
              <w:pStyle w:val="a5"/>
            </w:pPr>
            <w:r>
              <w:rPr>
                <w:rFonts w:hint="eastAsia"/>
              </w:rPr>
              <w:t>开发人员友好型语言</w:t>
            </w:r>
          </w:p>
          <w:p w14:paraId="180874E7" w14:textId="77777777" w:rsidR="00990757" w:rsidRPr="002C2241" w:rsidRDefault="00FA43A0" w:rsidP="001B607F">
            <w:pPr>
              <w:pStyle w:val="a5"/>
            </w:pPr>
            <w:r w:rsidRPr="002C2241">
              <w:rPr>
                <w:rFonts w:hint="eastAsia"/>
              </w:rPr>
              <w:t>敏捷</w:t>
            </w:r>
            <w:r w:rsidR="00431BCA" w:rsidRPr="002C2241">
              <w:rPr>
                <w:rFonts w:hint="eastAsia"/>
              </w:rPr>
              <w:t>型</w:t>
            </w:r>
            <w:r w:rsidRPr="002C2241">
              <w:rPr>
                <w:rFonts w:hint="eastAsia"/>
              </w:rPr>
              <w:t>开发语言</w:t>
            </w:r>
          </w:p>
        </w:tc>
      </w:tr>
      <w:tr w:rsidR="003D3A54" w14:paraId="69F864E3" w14:textId="77777777" w:rsidTr="00202983">
        <w:tc>
          <w:tcPr>
            <w:tcW w:w="1526" w:type="dxa"/>
            <w:vAlign w:val="center"/>
          </w:tcPr>
          <w:p w14:paraId="2B2EC321" w14:textId="77777777" w:rsidR="003D3A54" w:rsidRPr="002C2241" w:rsidRDefault="003D3A54" w:rsidP="00202983">
            <w:pPr>
              <w:pStyle w:val="a5"/>
              <w:jc w:val="center"/>
            </w:pPr>
            <w:r w:rsidRPr="002C2241">
              <w:rPr>
                <w:rFonts w:hint="eastAsia"/>
              </w:rPr>
              <w:t>Node.js</w:t>
            </w:r>
          </w:p>
        </w:tc>
        <w:tc>
          <w:tcPr>
            <w:tcW w:w="6996" w:type="dxa"/>
          </w:tcPr>
          <w:p w14:paraId="3C009CC2" w14:textId="77777777" w:rsidR="00990757" w:rsidRPr="002C2241" w:rsidRDefault="00990757" w:rsidP="001B607F">
            <w:pPr>
              <w:pStyle w:val="a5"/>
            </w:pPr>
            <w:r w:rsidRPr="002C2241">
              <w:rPr>
                <w:rFonts w:hint="eastAsia"/>
              </w:rPr>
              <w:t>支持函数式编程</w:t>
            </w:r>
          </w:p>
          <w:p w14:paraId="7E8A9B29" w14:textId="77777777" w:rsidR="005C19E2" w:rsidRPr="002C2241" w:rsidRDefault="00990757" w:rsidP="001B607F">
            <w:pPr>
              <w:pStyle w:val="a5"/>
            </w:pPr>
            <w:r w:rsidRPr="002C2241">
              <w:rPr>
                <w:rFonts w:hint="eastAsia"/>
              </w:rPr>
              <w:t>原生不支持阻塞型IO，单机可支持百万级高并发</w:t>
            </w:r>
          </w:p>
          <w:p w14:paraId="266F682F" w14:textId="77777777" w:rsidR="00990757" w:rsidRPr="002C2241" w:rsidRDefault="005C19E2" w:rsidP="001B607F">
            <w:pPr>
              <w:pStyle w:val="a5"/>
            </w:pPr>
            <w:r w:rsidRPr="002C2241">
              <w:rPr>
                <w:rFonts w:hint="eastAsia"/>
              </w:rPr>
              <w:t>拥有Express</w:t>
            </w:r>
            <w:r w:rsidR="00823945">
              <w:rPr>
                <w:rFonts w:hint="eastAsia"/>
              </w:rPr>
              <w:t>、Koa</w:t>
            </w:r>
            <w:r w:rsidRPr="002C2241">
              <w:rPr>
                <w:rFonts w:hint="eastAsia"/>
              </w:rPr>
              <w:t>等成熟的MVC框架</w:t>
            </w:r>
          </w:p>
          <w:p w14:paraId="1AFCA952" w14:textId="77777777" w:rsidR="00431BCA" w:rsidRPr="002C2241" w:rsidRDefault="00990757" w:rsidP="001B607F">
            <w:pPr>
              <w:pStyle w:val="a5"/>
            </w:pPr>
            <w:r w:rsidRPr="002C2241">
              <w:rPr>
                <w:rFonts w:hint="eastAsia"/>
              </w:rPr>
              <w:t>不擅于处理CPU密集型应用</w:t>
            </w:r>
          </w:p>
        </w:tc>
      </w:tr>
      <w:tr w:rsidR="003D3A54" w14:paraId="54AC03AF" w14:textId="77777777" w:rsidTr="00202983">
        <w:tc>
          <w:tcPr>
            <w:tcW w:w="1526" w:type="dxa"/>
            <w:vAlign w:val="center"/>
          </w:tcPr>
          <w:p w14:paraId="794337D8" w14:textId="77777777" w:rsidR="003D3A54" w:rsidRPr="002C2241" w:rsidRDefault="003D3A54" w:rsidP="00202983">
            <w:pPr>
              <w:pStyle w:val="a5"/>
              <w:jc w:val="center"/>
            </w:pPr>
            <w:r w:rsidRPr="002C2241">
              <w:rPr>
                <w:rFonts w:hint="eastAsia"/>
              </w:rPr>
              <w:t>Golang</w:t>
            </w:r>
          </w:p>
        </w:tc>
        <w:tc>
          <w:tcPr>
            <w:tcW w:w="6996" w:type="dxa"/>
          </w:tcPr>
          <w:p w14:paraId="22C26271" w14:textId="77777777" w:rsidR="00431BCA" w:rsidRPr="002C2241" w:rsidRDefault="009F0D57" w:rsidP="001B607F">
            <w:pPr>
              <w:pStyle w:val="a5"/>
            </w:pPr>
            <w:r w:rsidRPr="002C2241">
              <w:rPr>
                <w:rFonts w:hint="eastAsia"/>
              </w:rPr>
              <w:t>Google出品</w:t>
            </w:r>
          </w:p>
          <w:p w14:paraId="16473E07" w14:textId="77777777" w:rsidR="003D3A54" w:rsidRPr="002C2241" w:rsidRDefault="009F0D57" w:rsidP="001B607F">
            <w:pPr>
              <w:pStyle w:val="a5"/>
            </w:pPr>
            <w:r w:rsidRPr="002C2241">
              <w:rPr>
                <w:rFonts w:hint="eastAsia"/>
              </w:rPr>
              <w:t>高性能</w:t>
            </w:r>
            <w:r w:rsidR="00431BCA" w:rsidRPr="002C2241">
              <w:rPr>
                <w:rFonts w:hint="eastAsia"/>
              </w:rPr>
              <w:t>编译型语言</w:t>
            </w:r>
          </w:p>
          <w:p w14:paraId="46235621" w14:textId="77777777" w:rsidR="00431BCA" w:rsidRPr="002C2241" w:rsidRDefault="00382394" w:rsidP="001B607F">
            <w:pPr>
              <w:pStyle w:val="a5"/>
            </w:pPr>
            <w:r>
              <w:rPr>
                <w:rFonts w:hint="eastAsia"/>
              </w:rPr>
              <w:t>原生支持</w:t>
            </w:r>
            <w:r w:rsidR="00431BCA" w:rsidRPr="002C2241">
              <w:rPr>
                <w:rFonts w:hint="eastAsia"/>
              </w:rPr>
              <w:t>协程（Goroutine）</w:t>
            </w:r>
          </w:p>
        </w:tc>
      </w:tr>
    </w:tbl>
    <w:p w14:paraId="6616264A" w14:textId="77777777" w:rsidR="002C2241" w:rsidRDefault="002C2241" w:rsidP="004E44BD">
      <w:pPr>
        <w:pStyle w:val="Caption"/>
      </w:pPr>
      <w:r>
        <w:t xml:space="preserve">表格 </w:t>
      </w:r>
      <w:r w:rsidR="00AD68B2">
        <w:fldChar w:fldCharType="begin"/>
      </w:r>
      <w:r w:rsidR="00AD68B2">
        <w:instrText xml:space="preserve"> SEQ </w:instrText>
      </w:r>
      <w:r w:rsidR="00AD68B2">
        <w:instrText>表格</w:instrText>
      </w:r>
      <w:r w:rsidR="00AD68B2">
        <w:instrText xml:space="preserve"> \* ARABIC </w:instrText>
      </w:r>
      <w:r w:rsidR="00AD68B2">
        <w:fldChar w:fldCharType="separate"/>
      </w:r>
      <w:r w:rsidR="000100EE">
        <w:rPr>
          <w:noProof/>
        </w:rPr>
        <w:t>2</w:t>
      </w:r>
      <w:r w:rsidR="00AD68B2">
        <w:rPr>
          <w:noProof/>
        </w:rPr>
        <w:fldChar w:fldCharType="end"/>
      </w:r>
      <w:r>
        <w:rPr>
          <w:rFonts w:hint="eastAsia"/>
        </w:rPr>
        <w:t xml:space="preserve">  Web开发语言对比</w:t>
      </w:r>
    </w:p>
    <w:p w14:paraId="7AC7DD4A" w14:textId="77777777" w:rsidR="00583853" w:rsidRDefault="009F0D57" w:rsidP="009F0D57">
      <w:pPr>
        <w:pStyle w:val="a3"/>
        <w:ind w:firstLineChars="0" w:firstLine="0"/>
      </w:pPr>
      <w:r>
        <w:rPr>
          <w:rFonts w:hint="eastAsia"/>
        </w:rPr>
        <w:tab/>
      </w:r>
      <w:r w:rsidR="003D3A54" w:rsidRPr="003D3A54">
        <w:rPr>
          <w:rFonts w:hint="eastAsia"/>
        </w:rPr>
        <w:t>鉴于开发人员的知识储备</w:t>
      </w:r>
      <w:r w:rsidR="006A506F">
        <w:rPr>
          <w:rFonts w:hint="eastAsia"/>
        </w:rPr>
        <w:t>，综合考虑部署难度以及后期维护难度</w:t>
      </w:r>
      <w:r w:rsidR="003D3A54" w:rsidRPr="003D3A54">
        <w:rPr>
          <w:rFonts w:hint="eastAsia"/>
        </w:rPr>
        <w:t>，服务器将继续使用Java作为开发语言。</w:t>
      </w:r>
    </w:p>
    <w:p w14:paraId="60815C1D" w14:textId="77777777" w:rsidR="00175839" w:rsidRPr="000E1657" w:rsidRDefault="00175839" w:rsidP="00C86461">
      <w:pPr>
        <w:pStyle w:val="a"/>
        <w:ind w:left="900" w:hanging="480"/>
      </w:pPr>
      <w:r w:rsidRPr="000E1657">
        <w:rPr>
          <w:rFonts w:hint="eastAsia"/>
        </w:rPr>
        <w:t>分布式架构</w:t>
      </w:r>
    </w:p>
    <w:p w14:paraId="5DB7A4AB" w14:textId="77777777" w:rsidR="00175839" w:rsidRDefault="00175839" w:rsidP="00175839">
      <w:pPr>
        <w:pStyle w:val="a3"/>
      </w:pPr>
      <w:r>
        <w:rPr>
          <w:rFonts w:hint="eastAsia"/>
        </w:rPr>
        <w:t>由于采用Java语言开发且使用HTTP协议作为</w:t>
      </w:r>
      <w:r w:rsidR="00B80404">
        <w:rPr>
          <w:rFonts w:hint="eastAsia"/>
        </w:rPr>
        <w:t>通讯协议，故有Tomcat、Jetty</w:t>
      </w:r>
      <w:r w:rsidR="0085087B">
        <w:rPr>
          <w:rFonts w:hint="eastAsia"/>
        </w:rPr>
        <w:t>、Spring Boot</w:t>
      </w:r>
      <w:r w:rsidR="00B80404">
        <w:rPr>
          <w:rFonts w:hint="eastAsia"/>
        </w:rPr>
        <w:t>等多种开源Java Web应用容器可以选择。</w:t>
      </w:r>
    </w:p>
    <w:p w14:paraId="69350FAE" w14:textId="77777777" w:rsidR="008C39C0" w:rsidRDefault="008C39C0" w:rsidP="00175839">
      <w:pPr>
        <w:pStyle w:val="a3"/>
      </w:pPr>
      <w:r>
        <w:rPr>
          <w:rFonts w:hint="eastAsia"/>
        </w:rPr>
        <w:t>为了消除单点，达到高可用的目标，服务器必须</w:t>
      </w:r>
      <w:r w:rsidR="00B55B96">
        <w:rPr>
          <w:rFonts w:hint="eastAsia"/>
        </w:rPr>
        <w:t>以</w:t>
      </w:r>
      <w:r>
        <w:rPr>
          <w:rFonts w:hint="eastAsia"/>
        </w:rPr>
        <w:t>集群的方式部署。故需要</w:t>
      </w:r>
      <w:r>
        <w:rPr>
          <w:rFonts w:hint="eastAsia"/>
        </w:rPr>
        <w:lastRenderedPageBreak/>
        <w:t>引入一个LB</w:t>
      </w:r>
      <w:r>
        <w:rPr>
          <w:rStyle w:val="FootnoteReference"/>
        </w:rPr>
        <w:footnoteReference w:id="12"/>
      </w:r>
      <w:r>
        <w:rPr>
          <w:rFonts w:hint="eastAsia"/>
        </w:rPr>
        <w:t>组件，可选组件有Nginx、HAProxy等。</w:t>
      </w:r>
    </w:p>
    <w:p w14:paraId="33A78511" w14:textId="77777777" w:rsidR="008C39C0" w:rsidRDefault="008C39C0" w:rsidP="00175839">
      <w:pPr>
        <w:pStyle w:val="a3"/>
      </w:pPr>
      <w:r>
        <w:rPr>
          <w:rFonts w:hint="eastAsia"/>
        </w:rPr>
        <w:t>由于使用了集群，不可避免的问题是如何保持客户端会话的状态。现讨论如下两种方案：</w:t>
      </w:r>
    </w:p>
    <w:p w14:paraId="3CA8A482" w14:textId="77777777" w:rsidR="008C39C0" w:rsidRDefault="008C39C0" w:rsidP="00986923">
      <w:pPr>
        <w:pStyle w:val="a3"/>
        <w:numPr>
          <w:ilvl w:val="0"/>
          <w:numId w:val="8"/>
        </w:numPr>
        <w:ind w:firstLineChars="0"/>
      </w:pPr>
      <w:r>
        <w:rPr>
          <w:rFonts w:hint="eastAsia"/>
        </w:rPr>
        <w:t>LB转发请求时根据用户ID转发到指定服务器</w:t>
      </w:r>
    </w:p>
    <w:p w14:paraId="2CBBE612" w14:textId="77777777" w:rsidR="00986923" w:rsidRDefault="008C39C0" w:rsidP="00986923">
      <w:pPr>
        <w:pStyle w:val="a3"/>
        <w:numPr>
          <w:ilvl w:val="0"/>
          <w:numId w:val="8"/>
        </w:numPr>
        <w:ind w:firstLineChars="0"/>
      </w:pPr>
      <w:r>
        <w:rPr>
          <w:rFonts w:hint="eastAsia"/>
        </w:rPr>
        <w:t>服务器设计为无状态，使用集中式的缓存服务保存状态</w:t>
      </w:r>
    </w:p>
    <w:p w14:paraId="3F760805" w14:textId="77777777" w:rsidR="00986923" w:rsidRDefault="00986923" w:rsidP="00986923">
      <w:pPr>
        <w:pStyle w:val="a3"/>
        <w:ind w:firstLineChars="0"/>
      </w:pPr>
      <w:r>
        <w:rPr>
          <w:rFonts w:hint="eastAsia"/>
        </w:rPr>
        <w:t>若使用方案1，不可避免的是要对LB进行一定的改造，这会引入一些BUG，但是该方案较方案二优点在于不需要引入一个新的外部组件，同时，它的效率也显然会比方案二要高。</w:t>
      </w:r>
    </w:p>
    <w:p w14:paraId="2E1E8C99" w14:textId="77777777" w:rsidR="00986923" w:rsidRDefault="00986923" w:rsidP="00986923">
      <w:pPr>
        <w:pStyle w:val="a3"/>
        <w:ind w:firstLineChars="0"/>
      </w:pPr>
      <w:r>
        <w:rPr>
          <w:rFonts w:hint="eastAsia"/>
        </w:rPr>
        <w:t>若使用方案二，则需要引入Redis或者Memcache</w:t>
      </w:r>
      <w:r w:rsidR="001B607F">
        <w:rPr>
          <w:rFonts w:hint="eastAsia"/>
        </w:rPr>
        <w:t>d</w:t>
      </w:r>
      <w:r>
        <w:rPr>
          <w:rFonts w:hint="eastAsia"/>
        </w:rPr>
        <w:t>之类的缓存系统。但是该方案的优点在于服务器为无状态，可以任意启停，很好地满足了高可扩的需求。而方案一则无法做到这一点，且每次添加/删除机器后都有可能导致客户端会话状态的丢失。因此，方案二为最合适的方案。</w:t>
      </w:r>
    </w:p>
    <w:p w14:paraId="650488D2" w14:textId="77777777" w:rsidR="00AF6801" w:rsidRDefault="00AF6801" w:rsidP="00986923">
      <w:pPr>
        <w:pStyle w:val="a3"/>
        <w:ind w:firstLineChars="0"/>
      </w:pPr>
      <w:r>
        <w:rPr>
          <w:rFonts w:hint="eastAsia"/>
        </w:rPr>
        <w:t>最终，</w:t>
      </w:r>
      <w:r w:rsidR="0090601B">
        <w:rPr>
          <w:rFonts w:hint="eastAsia"/>
        </w:rPr>
        <w:t>Kikbug基础</w:t>
      </w:r>
      <w:r>
        <w:rPr>
          <w:rFonts w:hint="eastAsia"/>
        </w:rPr>
        <w:t>架构的设计如下图：</w:t>
      </w:r>
    </w:p>
    <w:p w14:paraId="7A01C5D0" w14:textId="77777777" w:rsidR="00115C14" w:rsidRDefault="00A257DD" w:rsidP="00EC5667">
      <w:pPr>
        <w:pStyle w:val="a3"/>
        <w:ind w:firstLineChars="0" w:firstLine="0"/>
        <w:jc w:val="center"/>
      </w:pPr>
      <w:r w:rsidRPr="00EC5667">
        <w:object w:dxaOrig="6385" w:dyaOrig="9253" w14:anchorId="79949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85pt;height:503pt" o:ole="">
            <v:imagedata r:id="rId12" o:title=""/>
          </v:shape>
          <o:OLEObject Type="Embed" ProgID="Visio.Drawing.11" ShapeID="_x0000_i1025" DrawAspect="Content" ObjectID="_1525035099" r:id="rId13"/>
        </w:object>
      </w:r>
    </w:p>
    <w:p w14:paraId="310EC17D" w14:textId="77777777" w:rsidR="00115C14" w:rsidRDefault="00115C14" w:rsidP="004E44BD">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1</w:t>
      </w:r>
      <w:r w:rsidR="00AD68B2">
        <w:rPr>
          <w:noProof/>
        </w:rPr>
        <w:fldChar w:fldCharType="end"/>
      </w:r>
      <w:r w:rsidR="009045B8">
        <w:rPr>
          <w:rFonts w:hint="eastAsia"/>
        </w:rPr>
        <w:t xml:space="preserve">  </w:t>
      </w:r>
      <w:r w:rsidR="009045B8" w:rsidRPr="009045B8">
        <w:rPr>
          <w:rFonts w:ascii="黑体" w:hAnsi="黑体" w:hint="eastAsia"/>
        </w:rPr>
        <w:t>Kikbug</w:t>
      </w:r>
      <w:r w:rsidR="009045B8">
        <w:rPr>
          <w:rFonts w:hint="eastAsia"/>
        </w:rPr>
        <w:t>分</w:t>
      </w:r>
      <w:r>
        <w:rPr>
          <w:rFonts w:hint="eastAsia"/>
        </w:rPr>
        <w:t>布式</w:t>
      </w:r>
      <w:r w:rsidR="008C1DDE">
        <w:rPr>
          <w:rFonts w:hint="eastAsia"/>
        </w:rPr>
        <w:t>基础</w:t>
      </w:r>
      <w:r>
        <w:rPr>
          <w:rFonts w:hint="eastAsia"/>
        </w:rPr>
        <w:t>架构设计</w:t>
      </w:r>
    </w:p>
    <w:p w14:paraId="1E2194E1" w14:textId="77777777" w:rsidR="00E7570F" w:rsidRDefault="00E7570F">
      <w:pPr>
        <w:widowControl/>
        <w:jc w:val="left"/>
        <w:rPr>
          <w:rFonts w:ascii="黑体" w:eastAsia="黑体" w:hAnsi="黑体"/>
          <w:sz w:val="28"/>
          <w:szCs w:val="28"/>
        </w:rPr>
      </w:pPr>
      <w:r>
        <w:br w:type="page"/>
      </w:r>
    </w:p>
    <w:p w14:paraId="0959459F" w14:textId="77777777" w:rsidR="00603330" w:rsidRDefault="00603330" w:rsidP="00603330">
      <w:pPr>
        <w:pStyle w:val="a1"/>
      </w:pPr>
      <w:bookmarkStart w:id="9" w:name="_Toc449982535"/>
      <w:r>
        <w:rPr>
          <w:rFonts w:hint="eastAsia"/>
        </w:rPr>
        <w:lastRenderedPageBreak/>
        <w:t>第三章 数据层的设计</w:t>
      </w:r>
      <w:bookmarkEnd w:id="9"/>
    </w:p>
    <w:p w14:paraId="40D09BFC" w14:textId="77777777" w:rsidR="004B64F0" w:rsidRPr="004B64F0" w:rsidRDefault="004B64F0" w:rsidP="004B64F0">
      <w:pPr>
        <w:pStyle w:val="ListParagraph"/>
        <w:numPr>
          <w:ilvl w:val="0"/>
          <w:numId w:val="1"/>
        </w:numPr>
        <w:spacing w:beforeLines="50" w:before="156" w:line="360" w:lineRule="auto"/>
        <w:ind w:firstLineChars="0"/>
        <w:jc w:val="left"/>
        <w:rPr>
          <w:rFonts w:ascii="黑体" w:eastAsia="黑体" w:hAnsi="黑体"/>
          <w:vanish/>
          <w:sz w:val="28"/>
          <w:szCs w:val="28"/>
        </w:rPr>
      </w:pPr>
    </w:p>
    <w:p w14:paraId="1DFCE75E" w14:textId="77777777" w:rsidR="00350508" w:rsidRDefault="00350508" w:rsidP="00350508">
      <w:pPr>
        <w:pStyle w:val="a3"/>
      </w:pPr>
      <w:r>
        <w:rPr>
          <w:rFonts w:hint="eastAsia"/>
        </w:rPr>
        <w:t>本章主要对Kikbug系统的数据层设计方案进行讨论研究。由于如今NoSQL社区的蓬勃发展，传统的关系型数据库（RDBMS）虽然在互联网项目中的地位仍不可撼动，但是NoSQL也占据了半壁江山。本章会对近年社区活跃的NoSQL数据</w:t>
      </w:r>
      <w:r w:rsidR="00583AC4">
        <w:rPr>
          <w:rFonts w:hint="eastAsia"/>
        </w:rPr>
        <w:t>库</w:t>
      </w:r>
      <w:r>
        <w:rPr>
          <w:rFonts w:hint="eastAsia"/>
        </w:rPr>
        <w:t>以及传统的关系型数据库进行讨论分析，以找出最适合Kikbug系统的数据层解决方案的数据库。</w:t>
      </w:r>
    </w:p>
    <w:p w14:paraId="0A44CC4E" w14:textId="77777777" w:rsidR="00560D68" w:rsidRPr="00560D68" w:rsidRDefault="00560D68" w:rsidP="00560D68">
      <w:pPr>
        <w:pStyle w:val="ListParagraph"/>
        <w:numPr>
          <w:ilvl w:val="0"/>
          <w:numId w:val="42"/>
        </w:numPr>
        <w:spacing w:beforeLines="50" w:before="156" w:line="360" w:lineRule="auto"/>
        <w:ind w:firstLineChars="0"/>
        <w:jc w:val="left"/>
        <w:rPr>
          <w:rFonts w:ascii="黑体" w:eastAsia="黑体" w:hAnsi="黑体"/>
          <w:vanish/>
          <w:sz w:val="28"/>
          <w:szCs w:val="28"/>
        </w:rPr>
      </w:pPr>
      <w:bookmarkStart w:id="10" w:name="_Toc449982536"/>
    </w:p>
    <w:p w14:paraId="0C5E86EF" w14:textId="77777777" w:rsidR="0052758F" w:rsidRPr="0052758F" w:rsidRDefault="0052758F" w:rsidP="0052758F">
      <w:pPr>
        <w:pStyle w:val="ListParagraph"/>
        <w:numPr>
          <w:ilvl w:val="0"/>
          <w:numId w:val="44"/>
        </w:numPr>
        <w:spacing w:beforeLines="50" w:before="156" w:line="360" w:lineRule="auto"/>
        <w:ind w:firstLineChars="0"/>
        <w:jc w:val="left"/>
        <w:rPr>
          <w:rFonts w:ascii="黑体" w:eastAsia="黑体" w:hAnsi="黑体"/>
          <w:vanish/>
          <w:sz w:val="28"/>
          <w:szCs w:val="28"/>
        </w:rPr>
      </w:pPr>
    </w:p>
    <w:p w14:paraId="216B33F3" w14:textId="77777777" w:rsidR="004B64F0" w:rsidRDefault="0052758F" w:rsidP="0052758F">
      <w:pPr>
        <w:pStyle w:val="a2"/>
      </w:pPr>
      <w:proofErr w:type="gramStart"/>
      <w:r>
        <w:rPr>
          <w:rFonts w:hint="eastAsia"/>
        </w:rPr>
        <w:t xml:space="preserve">3.1  </w:t>
      </w:r>
      <w:r w:rsidR="004B64F0" w:rsidRPr="004B64F0">
        <w:t>RDBMS</w:t>
      </w:r>
      <w:proofErr w:type="gramEnd"/>
      <w:r w:rsidR="004B64F0" w:rsidRPr="004B64F0">
        <w:t xml:space="preserve"> vs NoSQL</w:t>
      </w:r>
      <w:bookmarkEnd w:id="10"/>
    </w:p>
    <w:p w14:paraId="28B4C2CD" w14:textId="77777777" w:rsidR="000E1657" w:rsidRPr="0085087B" w:rsidRDefault="000E1657" w:rsidP="00C86461">
      <w:pPr>
        <w:pStyle w:val="a"/>
        <w:numPr>
          <w:ilvl w:val="0"/>
          <w:numId w:val="32"/>
        </w:numPr>
        <w:ind w:leftChars="0" w:firstLineChars="0"/>
      </w:pPr>
      <w:r w:rsidRPr="0085087B">
        <w:rPr>
          <w:rFonts w:hint="eastAsia"/>
        </w:rPr>
        <w:t>RDBMS的特性</w:t>
      </w:r>
    </w:p>
    <w:p w14:paraId="39A1FDED" w14:textId="77777777" w:rsidR="00C063CD" w:rsidRDefault="00613DEF" w:rsidP="00C063CD">
      <w:pPr>
        <w:pStyle w:val="a3"/>
      </w:pPr>
      <w:r>
        <w:rPr>
          <w:rFonts w:hint="eastAsia"/>
        </w:rPr>
        <w:t>RDBMS，即传统的关系型数据库。典型的代表有MySQL、Oracle、SQL Server以及PostgreSQL</w:t>
      </w:r>
      <w:r w:rsidR="00C063CD">
        <w:rPr>
          <w:rFonts w:hint="eastAsia"/>
        </w:rPr>
        <w:t>等。</w:t>
      </w:r>
    </w:p>
    <w:p w14:paraId="16974391" w14:textId="77777777" w:rsidR="00C063CD" w:rsidRDefault="00C063CD" w:rsidP="00C063CD">
      <w:pPr>
        <w:pStyle w:val="a3"/>
      </w:pPr>
      <w:r>
        <w:rPr>
          <w:rFonts w:hint="eastAsia"/>
        </w:rPr>
        <w:t>关系型数据库</w:t>
      </w:r>
      <w:r w:rsidR="007B07BE">
        <w:rPr>
          <w:rFonts w:hint="eastAsia"/>
        </w:rPr>
        <w:t>一般满足事务型数据库要求ACID</w:t>
      </w:r>
      <w:r>
        <w:rPr>
          <w:rFonts w:hint="eastAsia"/>
        </w:rPr>
        <w:t>，即</w:t>
      </w:r>
      <w:r w:rsidR="00E451A3">
        <w:rPr>
          <w:rFonts w:hint="eastAsia"/>
        </w:rPr>
        <w:t>：</w:t>
      </w:r>
    </w:p>
    <w:p w14:paraId="4407DCAE" w14:textId="77777777" w:rsidR="007B07BE" w:rsidRPr="007B07BE" w:rsidRDefault="00C063CD" w:rsidP="007B07BE">
      <w:pPr>
        <w:pStyle w:val="a3"/>
        <w:rPr>
          <w:b/>
        </w:rPr>
      </w:pPr>
      <w:r w:rsidRPr="00C063CD">
        <w:rPr>
          <w:b/>
        </w:rPr>
        <w:t>Atomicity</w:t>
      </w:r>
      <w:r w:rsidRPr="00C063CD">
        <w:rPr>
          <w:rFonts w:hint="eastAsia"/>
          <w:b/>
        </w:rPr>
        <w:t>（原子性）</w:t>
      </w:r>
      <w:r w:rsidR="007B07BE">
        <w:rPr>
          <w:rFonts w:hint="eastAsia"/>
          <w:b/>
        </w:rPr>
        <w:t>：</w:t>
      </w:r>
      <w:r w:rsidR="007B07BE" w:rsidRPr="007B07BE">
        <w:rPr>
          <w:rFonts w:hint="eastAsia"/>
        </w:rPr>
        <w:t>事务</w:t>
      </w:r>
      <w:r w:rsidR="007B07BE">
        <w:rPr>
          <w:rFonts w:hint="eastAsia"/>
        </w:rPr>
        <w:t>结束后</w:t>
      </w:r>
      <w:r w:rsidR="007B07BE" w:rsidRPr="007B07BE">
        <w:rPr>
          <w:rFonts w:hint="eastAsia"/>
        </w:rPr>
        <w:t>要么成功，要么失败，不会</w:t>
      </w:r>
      <w:r w:rsidR="007B07BE">
        <w:rPr>
          <w:rFonts w:hint="eastAsia"/>
        </w:rPr>
        <w:t>停留在中间状态。即可以把事务看作数据库变更的最小单位。如果事务执行过程中出现问题，则需要回滚至事务开始前的状态。</w:t>
      </w:r>
    </w:p>
    <w:p w14:paraId="7CA9D23A" w14:textId="77777777" w:rsidR="007B07BE" w:rsidRPr="007B07BE" w:rsidRDefault="00C063CD" w:rsidP="007B07BE">
      <w:pPr>
        <w:pStyle w:val="a3"/>
        <w:rPr>
          <w:b/>
        </w:rPr>
      </w:pPr>
      <w:r w:rsidRPr="00C063CD">
        <w:rPr>
          <w:rFonts w:hint="eastAsia"/>
          <w:b/>
        </w:rPr>
        <w:t>Consistency（一致性）</w:t>
      </w:r>
      <w:r w:rsidR="007B07BE">
        <w:rPr>
          <w:rFonts w:hint="eastAsia"/>
          <w:b/>
        </w:rPr>
        <w:t>：</w:t>
      </w:r>
      <w:r w:rsidR="007B07BE" w:rsidRPr="007B07BE">
        <w:rPr>
          <w:rFonts w:hint="eastAsia"/>
        </w:rPr>
        <w:t>事务</w:t>
      </w:r>
      <w:r w:rsidR="007B07BE">
        <w:rPr>
          <w:rFonts w:hint="eastAsia"/>
        </w:rPr>
        <w:t>的执行必须保持数据库状态的合法性。即必须保证</w:t>
      </w:r>
      <w:r w:rsidR="00B933B1">
        <w:rPr>
          <w:rFonts w:hint="eastAsia"/>
        </w:rPr>
        <w:t>类型</w:t>
      </w:r>
      <w:r w:rsidR="007B07BE">
        <w:rPr>
          <w:rFonts w:hint="eastAsia"/>
        </w:rPr>
        <w:t>约束、外键约束、触发器等所有状态处于合法状态。</w:t>
      </w:r>
    </w:p>
    <w:p w14:paraId="19F3052A" w14:textId="77777777" w:rsidR="007B07BE" w:rsidRPr="007B07BE" w:rsidRDefault="00C063CD" w:rsidP="007B07BE">
      <w:pPr>
        <w:pStyle w:val="a3"/>
        <w:rPr>
          <w:b/>
        </w:rPr>
      </w:pPr>
      <w:r w:rsidRPr="00C063CD">
        <w:rPr>
          <w:rFonts w:hint="eastAsia"/>
          <w:b/>
        </w:rPr>
        <w:t>Isolation（隔离性）</w:t>
      </w:r>
      <w:r w:rsidR="007B07BE">
        <w:rPr>
          <w:rFonts w:hint="eastAsia"/>
          <w:b/>
        </w:rPr>
        <w:t>：</w:t>
      </w:r>
      <w:r w:rsidR="007B07BE">
        <w:rPr>
          <w:rFonts w:hint="eastAsia"/>
        </w:rPr>
        <w:t>事务之间不会相互干扰。</w:t>
      </w:r>
    </w:p>
    <w:p w14:paraId="1B19ED1C" w14:textId="77777777" w:rsidR="007B07BE" w:rsidRPr="007B07BE" w:rsidRDefault="00C063CD" w:rsidP="007B07BE">
      <w:pPr>
        <w:pStyle w:val="a3"/>
        <w:rPr>
          <w:b/>
        </w:rPr>
      </w:pPr>
      <w:r w:rsidRPr="00C063CD">
        <w:rPr>
          <w:b/>
        </w:rPr>
        <w:t>Durability</w:t>
      </w:r>
      <w:r w:rsidRPr="00C063CD">
        <w:rPr>
          <w:rFonts w:hint="eastAsia"/>
          <w:b/>
        </w:rPr>
        <w:t>（持久性）</w:t>
      </w:r>
      <w:r w:rsidR="007B07BE">
        <w:rPr>
          <w:rFonts w:hint="eastAsia"/>
          <w:b/>
        </w:rPr>
        <w:t>：</w:t>
      </w:r>
      <w:r w:rsidR="007B07BE" w:rsidRPr="007B07BE">
        <w:rPr>
          <w:rFonts w:hint="eastAsia"/>
        </w:rPr>
        <w:t>一旦事务被提交，那么该事务对数据的变更是永久的。</w:t>
      </w:r>
    </w:p>
    <w:p w14:paraId="4CA9FE46" w14:textId="77777777" w:rsidR="009265BC" w:rsidRDefault="009265BC" w:rsidP="00C063CD">
      <w:pPr>
        <w:pStyle w:val="a3"/>
      </w:pPr>
      <w:r>
        <w:rPr>
          <w:rFonts w:hint="eastAsia"/>
        </w:rPr>
        <w:t>除此之外，RDBMS</w:t>
      </w:r>
      <w:r w:rsidR="00E451A3">
        <w:rPr>
          <w:rFonts w:hint="eastAsia"/>
        </w:rPr>
        <w:t>的表设计</w:t>
      </w:r>
      <w:r>
        <w:rPr>
          <w:rFonts w:hint="eastAsia"/>
        </w:rPr>
        <w:t>还有</w:t>
      </w:r>
      <w:r w:rsidR="00E451A3">
        <w:rPr>
          <w:rFonts w:hint="eastAsia"/>
        </w:rPr>
        <w:t>如下几大</w:t>
      </w:r>
      <w:r>
        <w:rPr>
          <w:rFonts w:hint="eastAsia"/>
        </w:rPr>
        <w:t>设计范式</w:t>
      </w:r>
      <w:r w:rsidR="00E451A3">
        <w:rPr>
          <w:rFonts w:hint="eastAsia"/>
        </w:rPr>
        <w:t>：</w:t>
      </w:r>
    </w:p>
    <w:p w14:paraId="308C98A0" w14:textId="77777777" w:rsidR="00346E2E" w:rsidRPr="00085747" w:rsidRDefault="00346E2E" w:rsidP="00346E2E">
      <w:pPr>
        <w:pStyle w:val="a3"/>
        <w:rPr>
          <w:b/>
        </w:rPr>
      </w:pPr>
      <w:r w:rsidRPr="00346E2E">
        <w:rPr>
          <w:rFonts w:hint="eastAsia"/>
          <w:b/>
        </w:rPr>
        <w:t>1NF</w:t>
      </w:r>
      <w:r w:rsidR="00085747">
        <w:rPr>
          <w:rFonts w:hint="eastAsia"/>
          <w:b/>
        </w:rPr>
        <w:t>：</w:t>
      </w:r>
      <w:r w:rsidR="00085747" w:rsidRPr="00085747">
        <w:rPr>
          <w:rFonts w:hint="eastAsia"/>
        </w:rPr>
        <w:t>数据库表的每一列都是不可分割的基本数据项，同一列中不能有多个值。</w:t>
      </w:r>
    </w:p>
    <w:p w14:paraId="1CC7F9C2" w14:textId="77777777" w:rsidR="009265BC" w:rsidRPr="00085747" w:rsidRDefault="009265BC" w:rsidP="00346E2E">
      <w:pPr>
        <w:pStyle w:val="a3"/>
      </w:pPr>
      <w:r w:rsidRPr="00346E2E">
        <w:rPr>
          <w:rFonts w:hint="eastAsia"/>
          <w:b/>
        </w:rPr>
        <w:t>2NF</w:t>
      </w:r>
      <w:r w:rsidR="00085747">
        <w:rPr>
          <w:rFonts w:hint="eastAsia"/>
          <w:b/>
        </w:rPr>
        <w:t>：</w:t>
      </w:r>
      <w:r w:rsidR="00085747" w:rsidRPr="00085747">
        <w:rPr>
          <w:rFonts w:hint="eastAsia"/>
        </w:rPr>
        <w:t>数据表的每一行数据都必须能被唯一标识</w:t>
      </w:r>
      <w:r w:rsidR="00085747">
        <w:rPr>
          <w:rFonts w:hint="eastAsia"/>
        </w:rPr>
        <w:t>。</w:t>
      </w:r>
    </w:p>
    <w:p w14:paraId="3EC553D4" w14:textId="77777777" w:rsidR="009265BC" w:rsidRPr="00085747" w:rsidRDefault="009265BC" w:rsidP="00346E2E">
      <w:pPr>
        <w:pStyle w:val="a3"/>
        <w:rPr>
          <w:b/>
        </w:rPr>
      </w:pPr>
      <w:r w:rsidRPr="00346E2E">
        <w:rPr>
          <w:rFonts w:hint="eastAsia"/>
          <w:b/>
        </w:rPr>
        <w:t>3NF</w:t>
      </w:r>
      <w:r w:rsidR="00085747">
        <w:rPr>
          <w:rFonts w:hint="eastAsia"/>
          <w:b/>
        </w:rPr>
        <w:t>：</w:t>
      </w:r>
      <w:r w:rsidR="00085747" w:rsidRPr="00085747">
        <w:rPr>
          <w:rFonts w:hint="eastAsia"/>
        </w:rPr>
        <w:t>数据表的列的值不依赖于除主键列之外的列。</w:t>
      </w:r>
    </w:p>
    <w:p w14:paraId="332DC961" w14:textId="77777777" w:rsidR="009265BC" w:rsidRPr="00085747" w:rsidRDefault="009265BC" w:rsidP="00346E2E">
      <w:pPr>
        <w:pStyle w:val="a3"/>
      </w:pPr>
      <w:r w:rsidRPr="00346E2E">
        <w:rPr>
          <w:rFonts w:hint="eastAsia"/>
          <w:b/>
        </w:rPr>
        <w:t>BCNF</w:t>
      </w:r>
      <w:r w:rsidR="00085747">
        <w:rPr>
          <w:rFonts w:hint="eastAsia"/>
          <w:b/>
        </w:rPr>
        <w:t>：</w:t>
      </w:r>
      <w:r w:rsidR="00085747" w:rsidRPr="00085747">
        <w:rPr>
          <w:rFonts w:hint="eastAsia"/>
        </w:rPr>
        <w:t>对于</w:t>
      </w:r>
      <w:r w:rsidR="00085747">
        <w:rPr>
          <w:rFonts w:hint="eastAsia"/>
        </w:rPr>
        <w:t>数据表中</w:t>
      </w:r>
      <w:r w:rsidR="00085747" w:rsidRPr="00085747">
        <w:rPr>
          <w:rFonts w:hint="eastAsia"/>
        </w:rPr>
        <w:t>的每个函数依赖X→Y，若Y不属于X，则X必含有候选码</w:t>
      </w:r>
      <w:r w:rsidR="000453BC">
        <w:rPr>
          <w:rFonts w:hint="eastAsia"/>
        </w:rPr>
        <w:t>。</w:t>
      </w:r>
    </w:p>
    <w:p w14:paraId="7E934E26" w14:textId="77777777" w:rsidR="00576CA6" w:rsidRPr="00576CA6" w:rsidRDefault="00C063CD" w:rsidP="00C063CD">
      <w:pPr>
        <w:pStyle w:val="a3"/>
      </w:pPr>
      <w:r w:rsidRPr="00C063CD">
        <w:rPr>
          <w:rFonts w:hint="eastAsia"/>
        </w:rPr>
        <w:t>这</w:t>
      </w:r>
      <w:r w:rsidR="009265BC">
        <w:rPr>
          <w:rFonts w:hint="eastAsia"/>
        </w:rPr>
        <w:t>些原则与范式强调</w:t>
      </w:r>
      <w:r>
        <w:rPr>
          <w:rFonts w:hint="eastAsia"/>
        </w:rPr>
        <w:t>的无非一个问题，那就是数据必须在</w:t>
      </w:r>
      <w:r w:rsidR="00576CA6">
        <w:rPr>
          <w:rFonts w:hint="eastAsia"/>
        </w:rPr>
        <w:t>任何</w:t>
      </w:r>
      <w:r>
        <w:rPr>
          <w:rFonts w:hint="eastAsia"/>
        </w:rPr>
        <w:t>时刻都是完整的、可靠的、一致的。</w:t>
      </w:r>
      <w:r w:rsidR="00576CA6">
        <w:rPr>
          <w:rFonts w:hint="eastAsia"/>
        </w:rPr>
        <w:t>这种模型</w:t>
      </w:r>
      <w:r w:rsidR="004071C3">
        <w:rPr>
          <w:rFonts w:hint="eastAsia"/>
        </w:rPr>
        <w:t>是很直观的、符合人们对于数据预期的一种模型，</w:t>
      </w:r>
      <w:r w:rsidR="004071C3">
        <w:rPr>
          <w:rFonts w:hint="eastAsia"/>
        </w:rPr>
        <w:lastRenderedPageBreak/>
        <w:t>也是对于安全性来说最佳的数据模型。</w:t>
      </w:r>
      <w:r w:rsidR="005319F7">
        <w:rPr>
          <w:rFonts w:hint="eastAsia"/>
        </w:rPr>
        <w:t>这种模型</w:t>
      </w:r>
      <w:r w:rsidR="00576CA6">
        <w:rPr>
          <w:rFonts w:hint="eastAsia"/>
        </w:rPr>
        <w:t>适用的场景是涉及交易的场景，因为这种场景对于数据一致性的要求极高</w:t>
      </w:r>
      <w:r w:rsidR="005319F7">
        <w:rPr>
          <w:rFonts w:hint="eastAsia"/>
        </w:rPr>
        <w:t>，谁都不希望钱的数量出现差错</w:t>
      </w:r>
      <w:r w:rsidR="00576CA6">
        <w:rPr>
          <w:rFonts w:hint="eastAsia"/>
        </w:rPr>
        <w:t>。所以银行、金融企业、电子商务企业大都会在产品中大量应用关系型数据库</w:t>
      </w:r>
      <w:r w:rsidR="005319F7">
        <w:rPr>
          <w:rFonts w:hint="eastAsia"/>
        </w:rPr>
        <w:t>，用来进行交易数据的实时处理</w:t>
      </w:r>
      <w:r w:rsidR="009D7BFB">
        <w:rPr>
          <w:rFonts w:hint="eastAsia"/>
        </w:rPr>
        <w:t>。比如各大银行、金融系统</w:t>
      </w:r>
      <w:r w:rsidR="00532474">
        <w:rPr>
          <w:rFonts w:hint="eastAsia"/>
        </w:rPr>
        <w:t>使用IBM的DB2作为数据存储解决方案</w:t>
      </w:r>
      <w:r w:rsidR="009D7BFB">
        <w:rPr>
          <w:rFonts w:hint="eastAsia"/>
        </w:rPr>
        <w:t>，又比如中国最大电商企业阿里巴巴集团拥有自己的MySQL代码分支</w:t>
      </w:r>
      <w:r w:rsidR="00532474">
        <w:rPr>
          <w:rStyle w:val="FootnoteReference"/>
        </w:rPr>
        <w:footnoteReference w:id="13"/>
      </w:r>
      <w:r w:rsidR="00576CA6">
        <w:rPr>
          <w:rFonts w:hint="eastAsia"/>
        </w:rPr>
        <w:t>。</w:t>
      </w:r>
      <w:r w:rsidR="00A27997">
        <w:rPr>
          <w:rFonts w:hint="eastAsia"/>
        </w:rPr>
        <w:t>同时，由于关系型数据库十分成熟，</w:t>
      </w:r>
      <w:r w:rsidR="00FD6827">
        <w:rPr>
          <w:rFonts w:hint="eastAsia"/>
        </w:rPr>
        <w:t>社区活跃，文档齐全，拥有许多经验丰富的工程师</w:t>
      </w:r>
      <w:r w:rsidR="00A27997">
        <w:rPr>
          <w:rFonts w:hint="eastAsia"/>
        </w:rPr>
        <w:t>，许多初创公司也会毫不犹豫地选择像MySQL这一类的开源关系型数据库作为数据层的解决方案。</w:t>
      </w:r>
    </w:p>
    <w:p w14:paraId="742A05AE" w14:textId="77777777" w:rsidR="000E1657" w:rsidRPr="00576CA6" w:rsidRDefault="000E1657" w:rsidP="00C86461">
      <w:pPr>
        <w:pStyle w:val="a"/>
        <w:ind w:left="900" w:hanging="480"/>
      </w:pPr>
      <w:r w:rsidRPr="00576CA6">
        <w:rPr>
          <w:rFonts w:hint="eastAsia"/>
        </w:rPr>
        <w:t>现代互联网需求的特点</w:t>
      </w:r>
    </w:p>
    <w:p w14:paraId="0B28EA69" w14:textId="77777777" w:rsidR="007C446E" w:rsidRDefault="00A27997" w:rsidP="004A5A74">
      <w:pPr>
        <w:pStyle w:val="a3"/>
      </w:pPr>
      <w:r>
        <w:rPr>
          <w:rFonts w:hint="eastAsia"/>
        </w:rPr>
        <w:t>然而，现代互联网行业并不是只有电商的行业。可以说今年的互联网发展是围绕着O2O</w:t>
      </w:r>
      <w:r w:rsidR="009265BC">
        <w:rPr>
          <w:rFonts w:hint="eastAsia"/>
        </w:rPr>
        <w:t>、大数据等</w:t>
      </w:r>
      <w:r>
        <w:rPr>
          <w:rFonts w:hint="eastAsia"/>
        </w:rPr>
        <w:t>概念的。</w:t>
      </w:r>
      <w:r w:rsidR="004A5A74">
        <w:rPr>
          <w:rFonts w:hint="eastAsia"/>
        </w:rPr>
        <w:t>互联网产品大都是面向不具有专业知识的用户的，且同行竞争激烈，这对于现代互联网产品的用户体验要求很高。而影响用户体验的一大因素就是系统的响应时间。</w:t>
      </w:r>
      <w:r w:rsidR="005319F7">
        <w:rPr>
          <w:rFonts w:hint="eastAsia"/>
        </w:rPr>
        <w:t>现代互联网产品必须能够承受住高并发量的考验，</w:t>
      </w:r>
      <w:r w:rsidR="004A5A74">
        <w:rPr>
          <w:rFonts w:hint="eastAsia"/>
        </w:rPr>
        <w:t>然而，处理高并发并不是传统关系型数据库的长处，</w:t>
      </w:r>
      <w:r w:rsidR="007C446E">
        <w:rPr>
          <w:rFonts w:hint="eastAsia"/>
        </w:rPr>
        <w:t>由于关系型数据库存在锁</w:t>
      </w:r>
      <w:r w:rsidR="004A5A74">
        <w:rPr>
          <w:rFonts w:hint="eastAsia"/>
        </w:rPr>
        <w:t>（</w:t>
      </w:r>
      <w:r w:rsidR="006E16FB">
        <w:rPr>
          <w:rFonts w:hint="eastAsia"/>
        </w:rPr>
        <w:t>如MySQL存储引擎</w:t>
      </w:r>
      <w:r w:rsidR="00E1775D">
        <w:rPr>
          <w:rFonts w:hint="eastAsia"/>
        </w:rPr>
        <w:t>MyISAM的</w:t>
      </w:r>
      <w:r w:rsidR="004A5A74">
        <w:rPr>
          <w:rFonts w:hint="eastAsia"/>
        </w:rPr>
        <w:t>表锁、</w:t>
      </w:r>
      <w:r w:rsidR="00E1775D">
        <w:rPr>
          <w:rFonts w:hint="eastAsia"/>
        </w:rPr>
        <w:t>InnoDB的</w:t>
      </w:r>
      <w:r w:rsidR="004A5A74">
        <w:rPr>
          <w:rFonts w:hint="eastAsia"/>
        </w:rPr>
        <w:t>行锁）</w:t>
      </w:r>
      <w:r w:rsidR="007C446E">
        <w:rPr>
          <w:rFonts w:hint="eastAsia"/>
        </w:rPr>
        <w:t>，在高并发量下，锁竞争会异常激烈，导致响应时间下降。</w:t>
      </w:r>
    </w:p>
    <w:p w14:paraId="3BB57DE9" w14:textId="77777777" w:rsidR="004A5A74" w:rsidRDefault="004A5A74" w:rsidP="004A5A74">
      <w:pPr>
        <w:pStyle w:val="a3"/>
      </w:pPr>
      <w:r>
        <w:rPr>
          <w:rFonts w:hint="eastAsia"/>
        </w:rPr>
        <w:t>同时，一个成功的互联网产品必定会遇到的问题是数据量的爆发式增长。然而，处理大量数据也不是关系型数据库的长处。在数据量达到百万级之后，对于表的查询如果在没有索引的情况下会十分缓慢。根据范式的要求，在查询时或多或少会使用到JOIN操作，然后这个操作对于百万行级别的表来说是十分可怕的，不仅内存会被大量消耗，响应时间也异常缓慢。</w:t>
      </w:r>
    </w:p>
    <w:p w14:paraId="3CAC1D3A" w14:textId="77777777" w:rsidR="00156DB0" w:rsidRDefault="004A5A74" w:rsidP="00156DB0">
      <w:pPr>
        <w:pStyle w:val="a3"/>
      </w:pPr>
      <w:r>
        <w:rPr>
          <w:rFonts w:hint="eastAsia"/>
        </w:rPr>
        <w:t>现代互联网产品会遇到的另一个问题是产品的需求会频繁地变更。这就导致了在表结构</w:t>
      </w:r>
      <w:r w:rsidR="00351F85">
        <w:rPr>
          <w:rFonts w:hint="eastAsia"/>
        </w:rPr>
        <w:t>会在之后被</w:t>
      </w:r>
      <w:r w:rsidR="005B2A59">
        <w:rPr>
          <w:rFonts w:hint="eastAsia"/>
        </w:rPr>
        <w:t>改变。传统的关系型数据库在改变表结构时的代价很大，因为在改变时需要锁表，必然会导致大量请求被阻塞。当表的数据量大时，阻塞时间会更长，严重的会导致系统拒绝响应。所以在设计表的初期，很多工程师会使用一个字段用来存储一段JSON，来应付之后的需求变更。这样做虽然可以解决问题，但是只能算是一个hack，且在JSON中的字段无法建立索引。</w:t>
      </w:r>
    </w:p>
    <w:p w14:paraId="31E9FBC9" w14:textId="77777777" w:rsidR="00156DB0" w:rsidRDefault="003E00B5" w:rsidP="00156DB0">
      <w:pPr>
        <w:pStyle w:val="a3"/>
        <w:keepNext/>
        <w:ind w:firstLineChars="0" w:firstLine="0"/>
      </w:pPr>
      <w:r>
        <w:rPr>
          <w:noProof/>
          <w:lang w:eastAsia="en-US"/>
        </w:rPr>
        <w:lastRenderedPageBreak/>
        <w:drawing>
          <wp:inline distT="0" distB="0" distL="0" distR="0" wp14:anchorId="53D7D637" wp14:editId="1A41E1D0">
            <wp:extent cx="5252814" cy="3191774"/>
            <wp:effectExtent l="0" t="0" r="5080" b="8890"/>
            <wp:docPr id="4" name="图片 4" descr="web-data-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eb-data-image"/>
                    <pic:cNvPicPr>
                      <a:picLocks noChangeAspect="1" noChangeArrowheads="1"/>
                    </pic:cNvPicPr>
                  </pic:nvPicPr>
                  <pic:blipFill rotWithShape="1">
                    <a:blip r:embed="rId14">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rcRect b="9756"/>
                    <a:stretch/>
                  </pic:blipFill>
                  <pic:spPr bwMode="auto">
                    <a:xfrm>
                      <a:off x="0" y="0"/>
                      <a:ext cx="5248275" cy="3189016"/>
                    </a:xfrm>
                    <a:prstGeom prst="rect">
                      <a:avLst/>
                    </a:prstGeom>
                    <a:noFill/>
                    <a:ln>
                      <a:noFill/>
                    </a:ln>
                    <a:extLst>
                      <a:ext uri="{53640926-AAD7-44D8-BBD7-CCE9431645EC}">
                        <a14:shadowObscured xmlns:a14="http://schemas.microsoft.com/office/drawing/2010/main"/>
                      </a:ext>
                    </a:extLst>
                  </pic:spPr>
                </pic:pic>
              </a:graphicData>
            </a:graphic>
          </wp:inline>
        </w:drawing>
      </w:r>
    </w:p>
    <w:p w14:paraId="786D0CF5" w14:textId="77777777" w:rsidR="003E00B5" w:rsidRPr="00156DB0" w:rsidRDefault="00156DB0" w:rsidP="004E44BD">
      <w:pPr>
        <w:pStyle w:val="Caption"/>
      </w:pPr>
      <w:r w:rsidRPr="00156DB0">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2</w:t>
      </w:r>
      <w:r w:rsidR="00AD68B2">
        <w:rPr>
          <w:noProof/>
        </w:rPr>
        <w:fldChar w:fldCharType="end"/>
      </w:r>
      <w:r w:rsidRPr="00156DB0">
        <w:rPr>
          <w:rFonts w:hint="eastAsia"/>
        </w:rPr>
        <w:t xml:space="preserve">  W</w:t>
      </w:r>
      <w:r w:rsidRPr="00156DB0">
        <w:t>eb</w:t>
      </w:r>
      <w:r w:rsidRPr="00156DB0">
        <w:rPr>
          <w:rFonts w:hint="eastAsia"/>
        </w:rPr>
        <w:t>应用数据量</w:t>
      </w:r>
    </w:p>
    <w:p w14:paraId="0A970306" w14:textId="77777777" w:rsidR="000E1657" w:rsidRDefault="000E1657" w:rsidP="00C86461">
      <w:pPr>
        <w:pStyle w:val="a"/>
        <w:ind w:left="900" w:hanging="480"/>
      </w:pPr>
      <w:r w:rsidRPr="005B2A59">
        <w:rPr>
          <w:rFonts w:hint="eastAsia"/>
        </w:rPr>
        <w:t>NoSQL的特性</w:t>
      </w:r>
    </w:p>
    <w:p w14:paraId="5E5BC5EF" w14:textId="77777777" w:rsidR="005B2A59" w:rsidRDefault="005B2A59" w:rsidP="005B2A59">
      <w:pPr>
        <w:pStyle w:val="a3"/>
      </w:pPr>
      <w:r>
        <w:rPr>
          <w:rFonts w:hint="eastAsia"/>
        </w:rPr>
        <w:t>NoSQL（Not only SQL），是为了满足现代互联网产品的需求而诞生的一类数据库。称它为一类数据库，是因为所有不是关系型数据库的数据库都可以被称为NoSQL数据库。主要分为以下几类：</w:t>
      </w:r>
    </w:p>
    <w:p w14:paraId="01C549FB" w14:textId="77777777" w:rsidR="005B2A59" w:rsidRDefault="005B2A59" w:rsidP="005B2A59">
      <w:pPr>
        <w:pStyle w:val="a3"/>
        <w:numPr>
          <w:ilvl w:val="0"/>
          <w:numId w:val="14"/>
        </w:numPr>
        <w:ind w:firstLineChars="0"/>
      </w:pPr>
      <w:r>
        <w:rPr>
          <w:rFonts w:hint="eastAsia"/>
        </w:rPr>
        <w:t>键值存储（</w:t>
      </w:r>
      <w:r w:rsidRPr="005B2A59">
        <w:t>Key-value store</w:t>
      </w:r>
      <w:r>
        <w:rPr>
          <w:rFonts w:hint="eastAsia"/>
        </w:rPr>
        <w:t>）</w:t>
      </w:r>
    </w:p>
    <w:p w14:paraId="08B3C1BB" w14:textId="77777777" w:rsidR="005B2A59" w:rsidRDefault="005B2A59" w:rsidP="005B2A59">
      <w:pPr>
        <w:pStyle w:val="a3"/>
        <w:numPr>
          <w:ilvl w:val="0"/>
          <w:numId w:val="14"/>
        </w:numPr>
        <w:ind w:firstLineChars="0"/>
      </w:pPr>
      <w:r>
        <w:rPr>
          <w:rFonts w:hint="eastAsia"/>
        </w:rPr>
        <w:t>文档存储（</w:t>
      </w:r>
      <w:r w:rsidRPr="005B2A59">
        <w:t>Document store</w:t>
      </w:r>
      <w:r>
        <w:rPr>
          <w:rFonts w:hint="eastAsia"/>
        </w:rPr>
        <w:t>）</w:t>
      </w:r>
    </w:p>
    <w:p w14:paraId="731BE877" w14:textId="77777777" w:rsidR="005B2A59" w:rsidRDefault="005B2A59" w:rsidP="005B2A59">
      <w:pPr>
        <w:pStyle w:val="a3"/>
        <w:numPr>
          <w:ilvl w:val="0"/>
          <w:numId w:val="14"/>
        </w:numPr>
        <w:ind w:firstLineChars="0"/>
      </w:pPr>
      <w:r>
        <w:rPr>
          <w:rFonts w:hint="eastAsia"/>
        </w:rPr>
        <w:t>列存储（</w:t>
      </w:r>
      <w:r w:rsidRPr="005B2A59">
        <w:t>Wide column store</w:t>
      </w:r>
      <w:r>
        <w:rPr>
          <w:rFonts w:hint="eastAsia"/>
        </w:rPr>
        <w:t>）</w:t>
      </w:r>
    </w:p>
    <w:p w14:paraId="10B223A5" w14:textId="77777777" w:rsidR="005B2A59" w:rsidRDefault="005B2A59" w:rsidP="005B2A59">
      <w:pPr>
        <w:pStyle w:val="a3"/>
        <w:numPr>
          <w:ilvl w:val="0"/>
          <w:numId w:val="14"/>
        </w:numPr>
        <w:ind w:firstLineChars="0"/>
      </w:pPr>
      <w:r>
        <w:rPr>
          <w:rFonts w:hint="eastAsia"/>
        </w:rPr>
        <w:t>图（</w:t>
      </w:r>
      <w:r w:rsidRPr="005B2A59">
        <w:t>Graph DBMS</w:t>
      </w:r>
      <w:r>
        <w:rPr>
          <w:rFonts w:hint="eastAsia"/>
        </w:rPr>
        <w:t>）</w:t>
      </w:r>
    </w:p>
    <w:p w14:paraId="1D0E3667" w14:textId="77777777" w:rsidR="001B607F" w:rsidRDefault="005B2A59" w:rsidP="001B607F">
      <w:pPr>
        <w:pStyle w:val="a3"/>
        <w:numPr>
          <w:ilvl w:val="0"/>
          <w:numId w:val="14"/>
        </w:numPr>
        <w:ind w:firstLineChars="0"/>
      </w:pPr>
      <w:r>
        <w:rPr>
          <w:rFonts w:hint="eastAsia"/>
        </w:rPr>
        <w:t>全文搜索引擎（</w:t>
      </w:r>
      <w:r w:rsidRPr="005B2A59">
        <w:t>Search engine</w:t>
      </w:r>
      <w:r>
        <w:rPr>
          <w:rFonts w:hint="eastAsia"/>
        </w:rPr>
        <w:t>）</w:t>
      </w:r>
    </w:p>
    <w:p w14:paraId="4549CF81" w14:textId="77777777" w:rsidR="00902A31" w:rsidRPr="001B607F" w:rsidRDefault="00F1763F" w:rsidP="00902A31">
      <w:pPr>
        <w:pStyle w:val="a3"/>
        <w:ind w:left="480" w:firstLineChars="0" w:firstLine="0"/>
      </w:pPr>
      <w:r>
        <w:rPr>
          <w:rFonts w:hint="eastAsia"/>
        </w:rPr>
        <w:t>主要代表有</w:t>
      </w:r>
      <w:r w:rsidR="001B607F">
        <w:rPr>
          <w:rFonts w:hint="eastAsia"/>
        </w:rPr>
        <w:t>：</w:t>
      </w:r>
    </w:p>
    <w:tbl>
      <w:tblPr>
        <w:tblStyle w:val="TableList3"/>
        <w:tblW w:w="0" w:type="auto"/>
        <w:tblLook w:val="04A0" w:firstRow="1" w:lastRow="0" w:firstColumn="1" w:lastColumn="0" w:noHBand="0" w:noVBand="1"/>
      </w:tblPr>
      <w:tblGrid>
        <w:gridCol w:w="1776"/>
        <w:gridCol w:w="2301"/>
        <w:gridCol w:w="3965"/>
      </w:tblGrid>
      <w:tr w:rsidR="001B607F" w14:paraId="71CAF99B" w14:textId="77777777" w:rsidTr="001B607F">
        <w:trPr>
          <w:cnfStyle w:val="100000000000" w:firstRow="1" w:lastRow="0" w:firstColumn="0" w:lastColumn="0" w:oddVBand="0" w:evenVBand="0" w:oddHBand="0" w:evenHBand="0" w:firstRowFirstColumn="0" w:firstRowLastColumn="0" w:lastRowFirstColumn="0" w:lastRowLastColumn="0"/>
        </w:trPr>
        <w:tc>
          <w:tcPr>
            <w:tcW w:w="1776" w:type="dxa"/>
          </w:tcPr>
          <w:p w14:paraId="3BAA69A5" w14:textId="77777777" w:rsidR="001B607F" w:rsidRPr="003D62DD" w:rsidRDefault="001B607F" w:rsidP="001B607F">
            <w:pPr>
              <w:pStyle w:val="a5"/>
              <w:rPr>
                <w:b/>
                <w:color w:val="auto"/>
              </w:rPr>
            </w:pPr>
            <w:r w:rsidRPr="003D62DD">
              <w:rPr>
                <w:rFonts w:hint="eastAsia"/>
                <w:b/>
                <w:color w:val="auto"/>
              </w:rPr>
              <w:t>名称</w:t>
            </w:r>
          </w:p>
        </w:tc>
        <w:tc>
          <w:tcPr>
            <w:tcW w:w="2301" w:type="dxa"/>
          </w:tcPr>
          <w:p w14:paraId="13A3BA5B" w14:textId="77777777" w:rsidR="001B607F" w:rsidRPr="003D62DD" w:rsidRDefault="001B607F" w:rsidP="001B607F">
            <w:pPr>
              <w:pStyle w:val="a5"/>
              <w:rPr>
                <w:b/>
                <w:color w:val="auto"/>
              </w:rPr>
            </w:pPr>
            <w:r w:rsidRPr="003D62DD">
              <w:rPr>
                <w:rFonts w:hint="eastAsia"/>
                <w:b/>
                <w:color w:val="auto"/>
              </w:rPr>
              <w:t>类型</w:t>
            </w:r>
          </w:p>
        </w:tc>
        <w:tc>
          <w:tcPr>
            <w:tcW w:w="3965" w:type="dxa"/>
          </w:tcPr>
          <w:p w14:paraId="0B30FF9E" w14:textId="77777777" w:rsidR="001B607F" w:rsidRPr="003D62DD" w:rsidRDefault="003D62DD" w:rsidP="001B607F">
            <w:pPr>
              <w:pStyle w:val="a5"/>
              <w:rPr>
                <w:b/>
                <w:color w:val="auto"/>
              </w:rPr>
            </w:pPr>
            <w:r w:rsidRPr="003D62DD">
              <w:rPr>
                <w:rFonts w:hint="eastAsia"/>
                <w:b/>
                <w:color w:val="auto"/>
              </w:rPr>
              <w:t>特点</w:t>
            </w:r>
          </w:p>
        </w:tc>
      </w:tr>
      <w:tr w:rsidR="001B607F" w14:paraId="03D4C0EA" w14:textId="77777777" w:rsidTr="003D62DD">
        <w:tc>
          <w:tcPr>
            <w:tcW w:w="1776" w:type="dxa"/>
            <w:vAlign w:val="center"/>
          </w:tcPr>
          <w:p w14:paraId="12D6ABC4" w14:textId="77777777" w:rsidR="001B607F" w:rsidRPr="003D62DD" w:rsidRDefault="001B607F" w:rsidP="003D62DD">
            <w:pPr>
              <w:pStyle w:val="a5"/>
              <w:rPr>
                <w:b w:val="0"/>
              </w:rPr>
            </w:pPr>
            <w:r w:rsidRPr="003D62DD">
              <w:rPr>
                <w:rFonts w:hint="eastAsia"/>
                <w:b w:val="0"/>
              </w:rPr>
              <w:t>MongoDB</w:t>
            </w:r>
          </w:p>
        </w:tc>
        <w:tc>
          <w:tcPr>
            <w:tcW w:w="2301" w:type="dxa"/>
            <w:vAlign w:val="center"/>
          </w:tcPr>
          <w:p w14:paraId="50884CCD" w14:textId="77777777" w:rsidR="001B607F" w:rsidRPr="003D62DD" w:rsidRDefault="001B607F" w:rsidP="003D62DD">
            <w:pPr>
              <w:pStyle w:val="a5"/>
              <w:rPr>
                <w:b w:val="0"/>
              </w:rPr>
            </w:pPr>
            <w:r w:rsidRPr="003D62DD">
              <w:rPr>
                <w:b w:val="0"/>
              </w:rPr>
              <w:t>Document store</w:t>
            </w:r>
          </w:p>
        </w:tc>
        <w:tc>
          <w:tcPr>
            <w:tcW w:w="3965" w:type="dxa"/>
          </w:tcPr>
          <w:p w14:paraId="17F74312" w14:textId="77777777" w:rsidR="001B607F" w:rsidRPr="003D62DD" w:rsidRDefault="00BE08EF" w:rsidP="001B607F">
            <w:pPr>
              <w:pStyle w:val="a5"/>
              <w:rPr>
                <w:b w:val="0"/>
              </w:rPr>
            </w:pPr>
            <w:r w:rsidRPr="003D62DD">
              <w:rPr>
                <w:rFonts w:hint="eastAsia"/>
                <w:b w:val="0"/>
              </w:rPr>
              <w:t>与JSON完美结合</w:t>
            </w:r>
          </w:p>
        </w:tc>
      </w:tr>
      <w:tr w:rsidR="001B607F" w14:paraId="343AFA27" w14:textId="77777777" w:rsidTr="003D62DD">
        <w:tc>
          <w:tcPr>
            <w:tcW w:w="1776" w:type="dxa"/>
            <w:vAlign w:val="center"/>
          </w:tcPr>
          <w:p w14:paraId="13F98D67" w14:textId="77777777" w:rsidR="001B607F" w:rsidRPr="003D62DD" w:rsidRDefault="001B607F" w:rsidP="003D62DD">
            <w:pPr>
              <w:pStyle w:val="a5"/>
              <w:rPr>
                <w:b w:val="0"/>
              </w:rPr>
            </w:pPr>
            <w:r w:rsidRPr="003D62DD">
              <w:rPr>
                <w:rFonts w:hint="eastAsia"/>
                <w:b w:val="0"/>
              </w:rPr>
              <w:t>Cassandra</w:t>
            </w:r>
          </w:p>
        </w:tc>
        <w:tc>
          <w:tcPr>
            <w:tcW w:w="2301" w:type="dxa"/>
            <w:vAlign w:val="center"/>
          </w:tcPr>
          <w:p w14:paraId="67B26B54" w14:textId="77777777" w:rsidR="001B607F" w:rsidRPr="003D62DD" w:rsidRDefault="001B607F" w:rsidP="003D62DD">
            <w:pPr>
              <w:pStyle w:val="a5"/>
              <w:rPr>
                <w:b w:val="0"/>
              </w:rPr>
            </w:pPr>
            <w:r w:rsidRPr="003D62DD">
              <w:rPr>
                <w:b w:val="0"/>
              </w:rPr>
              <w:t>Wide column store</w:t>
            </w:r>
          </w:p>
        </w:tc>
        <w:tc>
          <w:tcPr>
            <w:tcW w:w="3965" w:type="dxa"/>
          </w:tcPr>
          <w:p w14:paraId="42CC5739" w14:textId="77777777" w:rsidR="001B607F" w:rsidRPr="003D62DD" w:rsidRDefault="00BE08EF" w:rsidP="001B607F">
            <w:pPr>
              <w:pStyle w:val="a5"/>
              <w:rPr>
                <w:b w:val="0"/>
              </w:rPr>
            </w:pPr>
            <w:r w:rsidRPr="003D62DD">
              <w:rPr>
                <w:rFonts w:hint="eastAsia"/>
                <w:b w:val="0"/>
              </w:rPr>
              <w:t>分布式高可用数据库</w:t>
            </w:r>
          </w:p>
        </w:tc>
      </w:tr>
      <w:tr w:rsidR="001B607F" w14:paraId="6B1DB1F2" w14:textId="77777777" w:rsidTr="003D62DD">
        <w:tc>
          <w:tcPr>
            <w:tcW w:w="1776" w:type="dxa"/>
            <w:vAlign w:val="center"/>
          </w:tcPr>
          <w:p w14:paraId="559B78D7" w14:textId="77777777" w:rsidR="001B607F" w:rsidRPr="003D62DD" w:rsidRDefault="001B607F" w:rsidP="003D62DD">
            <w:pPr>
              <w:pStyle w:val="a5"/>
              <w:rPr>
                <w:b w:val="0"/>
              </w:rPr>
            </w:pPr>
            <w:r w:rsidRPr="003D62DD">
              <w:rPr>
                <w:rFonts w:hint="eastAsia"/>
                <w:b w:val="0"/>
              </w:rPr>
              <w:t>Redis</w:t>
            </w:r>
          </w:p>
        </w:tc>
        <w:tc>
          <w:tcPr>
            <w:tcW w:w="2301" w:type="dxa"/>
            <w:vAlign w:val="center"/>
          </w:tcPr>
          <w:p w14:paraId="4877C5AB" w14:textId="77777777" w:rsidR="001B607F" w:rsidRPr="003D62DD" w:rsidRDefault="001B607F" w:rsidP="003D62DD">
            <w:pPr>
              <w:pStyle w:val="a5"/>
              <w:rPr>
                <w:b w:val="0"/>
              </w:rPr>
            </w:pPr>
            <w:r w:rsidRPr="003D62DD">
              <w:rPr>
                <w:b w:val="0"/>
              </w:rPr>
              <w:t>Key-value store</w:t>
            </w:r>
          </w:p>
        </w:tc>
        <w:tc>
          <w:tcPr>
            <w:tcW w:w="3965" w:type="dxa"/>
          </w:tcPr>
          <w:p w14:paraId="35E70ABC" w14:textId="77777777" w:rsidR="001B607F" w:rsidRPr="003D62DD" w:rsidRDefault="001B607F" w:rsidP="001B607F">
            <w:pPr>
              <w:pStyle w:val="a5"/>
              <w:rPr>
                <w:b w:val="0"/>
              </w:rPr>
            </w:pPr>
            <w:r w:rsidRPr="003D62DD">
              <w:rPr>
                <w:rFonts w:hint="eastAsia"/>
                <w:b w:val="0"/>
              </w:rPr>
              <w:t>高性能内存数据库</w:t>
            </w:r>
          </w:p>
          <w:p w14:paraId="7B93B16C" w14:textId="77777777" w:rsidR="001B607F" w:rsidRPr="003D62DD" w:rsidRDefault="001B607F" w:rsidP="001B607F">
            <w:pPr>
              <w:pStyle w:val="a5"/>
              <w:rPr>
                <w:b w:val="0"/>
              </w:rPr>
            </w:pPr>
            <w:r w:rsidRPr="003D62DD">
              <w:rPr>
                <w:rFonts w:hint="eastAsia"/>
                <w:b w:val="0"/>
              </w:rPr>
              <w:t>主要应用于缓存</w:t>
            </w:r>
          </w:p>
          <w:p w14:paraId="6C0A8859" w14:textId="77777777" w:rsidR="001B607F" w:rsidRPr="003D62DD" w:rsidRDefault="001B607F" w:rsidP="001B607F">
            <w:pPr>
              <w:pStyle w:val="a5"/>
              <w:rPr>
                <w:b w:val="0"/>
              </w:rPr>
            </w:pPr>
            <w:r w:rsidRPr="003D62DD">
              <w:rPr>
                <w:rFonts w:hint="eastAsia"/>
                <w:b w:val="0"/>
              </w:rPr>
              <w:t>取代Memcached</w:t>
            </w:r>
          </w:p>
        </w:tc>
      </w:tr>
      <w:tr w:rsidR="001B607F" w14:paraId="10EE3F86" w14:textId="77777777" w:rsidTr="003D62DD">
        <w:tc>
          <w:tcPr>
            <w:tcW w:w="1776" w:type="dxa"/>
            <w:vAlign w:val="center"/>
          </w:tcPr>
          <w:p w14:paraId="6D40753E" w14:textId="77777777" w:rsidR="001B607F" w:rsidRPr="003D62DD" w:rsidRDefault="001B607F" w:rsidP="003D62DD">
            <w:pPr>
              <w:pStyle w:val="a5"/>
              <w:rPr>
                <w:b w:val="0"/>
              </w:rPr>
            </w:pPr>
            <w:r w:rsidRPr="003D62DD">
              <w:rPr>
                <w:b w:val="0"/>
              </w:rPr>
              <w:t>Elasticsearch</w:t>
            </w:r>
          </w:p>
        </w:tc>
        <w:tc>
          <w:tcPr>
            <w:tcW w:w="2301" w:type="dxa"/>
            <w:vAlign w:val="center"/>
          </w:tcPr>
          <w:p w14:paraId="5CDEADC1" w14:textId="77777777" w:rsidR="001B607F" w:rsidRPr="003D62DD" w:rsidRDefault="001B607F" w:rsidP="003D62DD">
            <w:pPr>
              <w:pStyle w:val="a5"/>
              <w:rPr>
                <w:b w:val="0"/>
              </w:rPr>
            </w:pPr>
            <w:r w:rsidRPr="003D62DD">
              <w:rPr>
                <w:b w:val="0"/>
              </w:rPr>
              <w:t>Search engine</w:t>
            </w:r>
          </w:p>
        </w:tc>
        <w:tc>
          <w:tcPr>
            <w:tcW w:w="3965" w:type="dxa"/>
          </w:tcPr>
          <w:p w14:paraId="65BCA40C" w14:textId="77777777" w:rsidR="001B607F" w:rsidRPr="003D62DD" w:rsidRDefault="001B607F" w:rsidP="001B607F">
            <w:pPr>
              <w:pStyle w:val="a5"/>
              <w:rPr>
                <w:b w:val="0"/>
              </w:rPr>
            </w:pPr>
            <w:r w:rsidRPr="003D62DD">
              <w:rPr>
                <w:rFonts w:hint="eastAsia"/>
                <w:b w:val="0"/>
              </w:rPr>
              <w:t>主要应用于实时关键词搜索</w:t>
            </w:r>
          </w:p>
        </w:tc>
      </w:tr>
      <w:tr w:rsidR="001B607F" w14:paraId="12ABEF95" w14:textId="77777777" w:rsidTr="003D62DD">
        <w:tc>
          <w:tcPr>
            <w:tcW w:w="1776" w:type="dxa"/>
            <w:vAlign w:val="center"/>
          </w:tcPr>
          <w:p w14:paraId="1F079F05" w14:textId="77777777" w:rsidR="001B607F" w:rsidRPr="003D62DD" w:rsidRDefault="001B607F" w:rsidP="003D62DD">
            <w:pPr>
              <w:pStyle w:val="a5"/>
              <w:rPr>
                <w:b w:val="0"/>
              </w:rPr>
            </w:pPr>
            <w:r w:rsidRPr="003D62DD">
              <w:rPr>
                <w:b w:val="0"/>
              </w:rPr>
              <w:t>HBase</w:t>
            </w:r>
          </w:p>
        </w:tc>
        <w:tc>
          <w:tcPr>
            <w:tcW w:w="2301" w:type="dxa"/>
            <w:vAlign w:val="center"/>
          </w:tcPr>
          <w:p w14:paraId="026C4428" w14:textId="77777777" w:rsidR="001B607F" w:rsidRPr="003D62DD" w:rsidRDefault="001B607F" w:rsidP="003D62DD">
            <w:pPr>
              <w:pStyle w:val="a5"/>
              <w:rPr>
                <w:b w:val="0"/>
              </w:rPr>
            </w:pPr>
            <w:r w:rsidRPr="003D62DD">
              <w:rPr>
                <w:b w:val="0"/>
              </w:rPr>
              <w:t>Wide column store</w:t>
            </w:r>
          </w:p>
        </w:tc>
        <w:tc>
          <w:tcPr>
            <w:tcW w:w="3965" w:type="dxa"/>
          </w:tcPr>
          <w:p w14:paraId="0E7F74FF" w14:textId="77777777" w:rsidR="001B607F" w:rsidRPr="003D62DD" w:rsidRDefault="001B607F" w:rsidP="001B607F">
            <w:pPr>
              <w:pStyle w:val="a5"/>
              <w:rPr>
                <w:b w:val="0"/>
              </w:rPr>
            </w:pPr>
            <w:r w:rsidRPr="003D62DD">
              <w:rPr>
                <w:rFonts w:hint="eastAsia"/>
                <w:b w:val="0"/>
              </w:rPr>
              <w:t>基于HDFS</w:t>
            </w:r>
          </w:p>
          <w:p w14:paraId="4AB81289" w14:textId="77777777" w:rsidR="001B607F" w:rsidRPr="003D62DD" w:rsidRDefault="00BE08EF" w:rsidP="001B607F">
            <w:pPr>
              <w:pStyle w:val="a5"/>
              <w:rPr>
                <w:b w:val="0"/>
              </w:rPr>
            </w:pPr>
            <w:r w:rsidRPr="003D62DD">
              <w:rPr>
                <w:rFonts w:hint="eastAsia"/>
                <w:b w:val="0"/>
              </w:rPr>
              <w:t>高写入速度</w:t>
            </w:r>
          </w:p>
        </w:tc>
      </w:tr>
      <w:tr w:rsidR="001B607F" w14:paraId="4B48039D" w14:textId="77777777" w:rsidTr="003D62DD">
        <w:tc>
          <w:tcPr>
            <w:tcW w:w="1776" w:type="dxa"/>
            <w:vAlign w:val="center"/>
          </w:tcPr>
          <w:p w14:paraId="6912EA7D" w14:textId="77777777" w:rsidR="001B607F" w:rsidRPr="003D62DD" w:rsidRDefault="001B607F" w:rsidP="003D62DD">
            <w:pPr>
              <w:pStyle w:val="a5"/>
              <w:rPr>
                <w:b w:val="0"/>
              </w:rPr>
            </w:pPr>
            <w:r w:rsidRPr="003D62DD">
              <w:rPr>
                <w:rFonts w:hint="eastAsia"/>
                <w:b w:val="0"/>
              </w:rPr>
              <w:t>Neo4j</w:t>
            </w:r>
          </w:p>
        </w:tc>
        <w:tc>
          <w:tcPr>
            <w:tcW w:w="2301" w:type="dxa"/>
            <w:vAlign w:val="center"/>
          </w:tcPr>
          <w:p w14:paraId="15BAA291" w14:textId="77777777" w:rsidR="001B607F" w:rsidRPr="003D62DD" w:rsidRDefault="001B607F" w:rsidP="003D62DD">
            <w:pPr>
              <w:pStyle w:val="a5"/>
              <w:rPr>
                <w:b w:val="0"/>
              </w:rPr>
            </w:pPr>
            <w:r w:rsidRPr="003D62DD">
              <w:rPr>
                <w:b w:val="0"/>
              </w:rPr>
              <w:t>Graph DBMS</w:t>
            </w:r>
          </w:p>
        </w:tc>
        <w:tc>
          <w:tcPr>
            <w:tcW w:w="3965" w:type="dxa"/>
          </w:tcPr>
          <w:p w14:paraId="33FB5065" w14:textId="77777777" w:rsidR="001B607F" w:rsidRPr="003D62DD" w:rsidRDefault="001B607F" w:rsidP="00C20143">
            <w:pPr>
              <w:pStyle w:val="a5"/>
              <w:keepNext/>
              <w:rPr>
                <w:b w:val="0"/>
              </w:rPr>
            </w:pPr>
            <w:r w:rsidRPr="003D62DD">
              <w:rPr>
                <w:rFonts w:hint="eastAsia"/>
                <w:b w:val="0"/>
              </w:rPr>
              <w:t>主要应用于</w:t>
            </w:r>
            <w:r w:rsidR="00BE08EF" w:rsidRPr="003D62DD">
              <w:rPr>
                <w:rFonts w:hint="eastAsia"/>
                <w:b w:val="0"/>
              </w:rPr>
              <w:t>社交类网站的图关系存储</w:t>
            </w:r>
          </w:p>
        </w:tc>
      </w:tr>
    </w:tbl>
    <w:p w14:paraId="24BF7E78" w14:textId="77777777" w:rsidR="00C20143" w:rsidRPr="00BE08EF" w:rsidRDefault="00C20143" w:rsidP="004E44BD">
      <w:pPr>
        <w:pStyle w:val="Caption"/>
      </w:pPr>
      <w:r w:rsidRPr="00BE08EF">
        <w:t xml:space="preserve">表格 </w:t>
      </w:r>
      <w:r w:rsidR="00AD68B2">
        <w:fldChar w:fldCharType="begin"/>
      </w:r>
      <w:r w:rsidR="00AD68B2">
        <w:instrText xml:space="preserve"> SEQ </w:instrText>
      </w:r>
      <w:r w:rsidR="00AD68B2">
        <w:instrText>表格</w:instrText>
      </w:r>
      <w:r w:rsidR="00AD68B2">
        <w:instrText xml:space="preserve"> \* ARABIC </w:instrText>
      </w:r>
      <w:r w:rsidR="00AD68B2">
        <w:fldChar w:fldCharType="separate"/>
      </w:r>
      <w:r w:rsidR="000100EE">
        <w:rPr>
          <w:noProof/>
        </w:rPr>
        <w:t>3</w:t>
      </w:r>
      <w:r w:rsidR="00AD68B2">
        <w:rPr>
          <w:noProof/>
        </w:rPr>
        <w:fldChar w:fldCharType="end"/>
      </w:r>
      <w:r w:rsidRPr="00BE08EF">
        <w:rPr>
          <w:rFonts w:hint="eastAsia"/>
        </w:rPr>
        <w:t xml:space="preserve">  NoSQL简介</w:t>
      </w:r>
    </w:p>
    <w:p w14:paraId="616392AA" w14:textId="77777777" w:rsidR="001B2D97" w:rsidRDefault="001B2D97" w:rsidP="00C70647">
      <w:pPr>
        <w:pStyle w:val="a3"/>
      </w:pPr>
      <w:r>
        <w:rPr>
          <w:rFonts w:hint="eastAsia"/>
        </w:rPr>
        <w:lastRenderedPageBreak/>
        <w:t>NoSQL</w:t>
      </w:r>
      <w:r w:rsidR="004E4041">
        <w:rPr>
          <w:rFonts w:hint="eastAsia"/>
        </w:rPr>
        <w:t>系统</w:t>
      </w:r>
      <w:r>
        <w:rPr>
          <w:rFonts w:hint="eastAsia"/>
        </w:rPr>
        <w:t>主要应对的是大型分布式的场景，</w:t>
      </w:r>
      <w:r w:rsidR="000E3CBF">
        <w:rPr>
          <w:rFonts w:hint="eastAsia"/>
        </w:rPr>
        <w:t>所以NoSQL</w:t>
      </w:r>
      <w:r w:rsidR="004E4041">
        <w:rPr>
          <w:rFonts w:hint="eastAsia"/>
        </w:rPr>
        <w:t>系统满足</w:t>
      </w:r>
      <w:r w:rsidR="000E3CBF">
        <w:rPr>
          <w:rFonts w:hint="eastAsia"/>
        </w:rPr>
        <w:t>分布式系统的CAP</w:t>
      </w:r>
      <w:r w:rsidR="004E4041">
        <w:rPr>
          <w:rFonts w:hint="eastAsia"/>
        </w:rPr>
        <w:t>定理</w:t>
      </w:r>
      <w:r w:rsidR="000E3CBF">
        <w:rPr>
          <w:rFonts w:hint="eastAsia"/>
        </w:rPr>
        <w:t>，即：</w:t>
      </w:r>
    </w:p>
    <w:p w14:paraId="43FE7221" w14:textId="77777777" w:rsidR="000E3CBF" w:rsidRPr="000E3CBF" w:rsidRDefault="000E3CBF" w:rsidP="000E3CBF">
      <w:pPr>
        <w:pStyle w:val="a3"/>
        <w:rPr>
          <w:b/>
        </w:rPr>
      </w:pPr>
      <w:r w:rsidRPr="000E3CBF">
        <w:rPr>
          <w:b/>
        </w:rPr>
        <w:t>Consistency</w:t>
      </w:r>
      <w:r w:rsidRPr="000E3CBF">
        <w:rPr>
          <w:rFonts w:hint="eastAsia"/>
          <w:b/>
        </w:rPr>
        <w:t>（一致性）</w:t>
      </w:r>
      <w:r w:rsidR="004E4041">
        <w:rPr>
          <w:rFonts w:hint="eastAsia"/>
          <w:b/>
        </w:rPr>
        <w:t>：</w:t>
      </w:r>
      <w:r w:rsidR="004E4041" w:rsidRPr="004E4041">
        <w:rPr>
          <w:rFonts w:hint="eastAsia"/>
        </w:rPr>
        <w:t>所有节点上的数据一致。</w:t>
      </w:r>
    </w:p>
    <w:p w14:paraId="136D24D2" w14:textId="77777777" w:rsidR="000E3CBF" w:rsidRPr="000E3CBF" w:rsidRDefault="000E3CBF" w:rsidP="000E3CBF">
      <w:pPr>
        <w:pStyle w:val="a3"/>
        <w:rPr>
          <w:b/>
        </w:rPr>
      </w:pPr>
      <w:r w:rsidRPr="000E3CBF">
        <w:rPr>
          <w:b/>
        </w:rPr>
        <w:t>Availability</w:t>
      </w:r>
      <w:r w:rsidRPr="000E3CBF">
        <w:rPr>
          <w:rFonts w:hint="eastAsia"/>
          <w:b/>
        </w:rPr>
        <w:t>（可用性）</w:t>
      </w:r>
      <w:r w:rsidR="004E4041">
        <w:rPr>
          <w:rFonts w:hint="eastAsia"/>
          <w:b/>
        </w:rPr>
        <w:t>：</w:t>
      </w:r>
      <w:r w:rsidR="004E4041" w:rsidRPr="004E4041">
        <w:rPr>
          <w:rFonts w:hint="eastAsia"/>
        </w:rPr>
        <w:t>每个请求都有响应，无论成功或是失败。</w:t>
      </w:r>
    </w:p>
    <w:p w14:paraId="5D2A550B" w14:textId="77777777" w:rsidR="000E3CBF" w:rsidRDefault="000E3CBF" w:rsidP="000E3CBF">
      <w:pPr>
        <w:pStyle w:val="a3"/>
      </w:pPr>
      <w:r w:rsidRPr="000E3CBF">
        <w:rPr>
          <w:rFonts w:hint="eastAsia"/>
          <w:b/>
        </w:rPr>
        <w:t>Partition tolerance</w:t>
      </w:r>
      <w:r w:rsidR="003C6292">
        <w:rPr>
          <w:rFonts w:hint="eastAsia"/>
          <w:b/>
        </w:rPr>
        <w:t>（分区容忍</w:t>
      </w:r>
      <w:r w:rsidRPr="000E3CBF">
        <w:rPr>
          <w:rFonts w:hint="eastAsia"/>
          <w:b/>
        </w:rPr>
        <w:t>性）</w:t>
      </w:r>
      <w:r w:rsidR="004E4041">
        <w:rPr>
          <w:rFonts w:hint="eastAsia"/>
          <w:b/>
        </w:rPr>
        <w:t>：</w:t>
      </w:r>
      <w:r w:rsidR="000A757C">
        <w:rPr>
          <w:rFonts w:hint="eastAsia"/>
        </w:rPr>
        <w:t>即分布式系统</w:t>
      </w:r>
      <w:r w:rsidR="004E4041" w:rsidRPr="004E4041">
        <w:rPr>
          <w:rFonts w:hint="eastAsia"/>
        </w:rPr>
        <w:t>，且某个节点出现问题不会导致整个系统出现问题。</w:t>
      </w:r>
    </w:p>
    <w:p w14:paraId="3C0D6F26" w14:textId="77777777" w:rsidR="004E4041" w:rsidRPr="004E4041" w:rsidRDefault="004E4041" w:rsidP="004E4041">
      <w:pPr>
        <w:pStyle w:val="a3"/>
      </w:pPr>
      <w:r>
        <w:rPr>
          <w:rFonts w:hint="eastAsia"/>
        </w:rPr>
        <w:t>有趣的是CAP三点是无法被同时满足的，而大部分NoSQL系统会满足P特性，所以是使用具备A特性的NoSQL系统还是使用具备C特性的NoSQL系统是要根据实际项目的需求而决定的。</w:t>
      </w:r>
    </w:p>
    <w:p w14:paraId="6A6DCAB6" w14:textId="77777777" w:rsidR="001E4EDF" w:rsidRDefault="00BA1710" w:rsidP="001E4EDF">
      <w:pPr>
        <w:pStyle w:val="a3"/>
        <w:keepNext/>
        <w:ind w:firstLineChars="0" w:firstLine="0"/>
      </w:pPr>
      <w:r>
        <w:rPr>
          <w:noProof/>
          <w:lang w:eastAsia="en-US"/>
        </w:rPr>
        <w:drawing>
          <wp:inline distT="0" distB="0" distL="0" distR="0" wp14:anchorId="6C809644" wp14:editId="1C11A744">
            <wp:extent cx="5274310" cy="4543295"/>
            <wp:effectExtent l="0" t="0" r="2540" b="0"/>
            <wp:docPr id="3" name="图片 3" descr="cap-theoram-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heoram-image"/>
                    <pic:cNvPicPr>
                      <a:picLocks noChangeAspect="1" noChangeArrowheads="1"/>
                    </pic:cNvPicPr>
                  </pic:nvPicPr>
                  <pic:blipFill>
                    <a:blip r:embed="rId16">
                      <a:extLst>
                        <a:ext uri="{BEBA8EAE-BF5A-486C-A8C5-ECC9F3942E4B}">
                          <a14:imgProps xmlns:a14="http://schemas.microsoft.com/office/drawing/2010/main">
                            <a14:imgLayer r:embed="rId17">
                              <a14:imgEffect>
                                <a14:colorTemperature colorTemp="11500"/>
                              </a14:imgEffect>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274310" cy="4543295"/>
                    </a:xfrm>
                    <a:prstGeom prst="rect">
                      <a:avLst/>
                    </a:prstGeom>
                    <a:noFill/>
                    <a:ln>
                      <a:noFill/>
                    </a:ln>
                  </pic:spPr>
                </pic:pic>
              </a:graphicData>
            </a:graphic>
          </wp:inline>
        </w:drawing>
      </w:r>
    </w:p>
    <w:p w14:paraId="11069404" w14:textId="77777777" w:rsidR="00BA1710" w:rsidRPr="001E4EDF" w:rsidRDefault="001E4EDF" w:rsidP="004E44BD">
      <w:pPr>
        <w:pStyle w:val="Caption"/>
      </w:pPr>
      <w:r w:rsidRPr="001E4EDF">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3</w:t>
      </w:r>
      <w:r w:rsidR="00AD68B2">
        <w:rPr>
          <w:noProof/>
        </w:rPr>
        <w:fldChar w:fldCharType="end"/>
      </w:r>
      <w:r w:rsidRPr="001E4EDF">
        <w:rPr>
          <w:rFonts w:hint="eastAsia"/>
        </w:rPr>
        <w:t xml:space="preserve">  分布式系统的CAP理论</w:t>
      </w:r>
    </w:p>
    <w:p w14:paraId="44692682" w14:textId="77777777" w:rsidR="003C6292" w:rsidRDefault="003C6292" w:rsidP="00C70647">
      <w:pPr>
        <w:pStyle w:val="a3"/>
      </w:pPr>
      <w:r>
        <w:rPr>
          <w:rFonts w:hint="eastAsia"/>
        </w:rPr>
        <w:t>具备C特性的NoSQL系统</w:t>
      </w:r>
      <w:r w:rsidR="00BB04A3">
        <w:rPr>
          <w:rFonts w:hint="eastAsia"/>
        </w:rPr>
        <w:t>，强调的是数据一致性，而它的可用性不会很强。如Redis是一个单线程内存数据库，所有的请求都在同一线程内序列化完成，并发的请求会进入队列等待处理。所以，显而易见，Redis具有很高的数据一致性，即C特性，但是因为</w:t>
      </w:r>
      <w:r w:rsidR="00BA1710">
        <w:rPr>
          <w:rFonts w:hint="eastAsia"/>
        </w:rPr>
        <w:t>使用了单线程模型，一旦某个请求发生阻塞，那么之后的所</w:t>
      </w:r>
      <w:r w:rsidR="00BA1710">
        <w:rPr>
          <w:rFonts w:hint="eastAsia"/>
        </w:rPr>
        <w:lastRenderedPageBreak/>
        <w:t>有请求都会阻塞相同的时间。这样就带来了可用性方面的问题。所以，具有CP特性的NoSQL系统，一般被用于作系统高速缓存。</w:t>
      </w:r>
    </w:p>
    <w:p w14:paraId="10F726E4" w14:textId="77777777" w:rsidR="00BA1710" w:rsidRDefault="00BA1710" w:rsidP="00C70647">
      <w:pPr>
        <w:pStyle w:val="a3"/>
      </w:pPr>
      <w:r>
        <w:rPr>
          <w:rFonts w:hint="eastAsia"/>
        </w:rPr>
        <w:t>具备A特性的NoSQL系统，强调的是系统可用性，而它的数据一致性不会很强。如Cassandra是一个分布式列存储数据库。它遵循BASE</w:t>
      </w:r>
      <w:r w:rsidR="003E00B5">
        <w:rPr>
          <w:rFonts w:hint="eastAsia"/>
        </w:rPr>
        <w:t>原则</w:t>
      </w:r>
      <w:r w:rsidR="003E00B5">
        <w:rPr>
          <w:rStyle w:val="FootnoteReference"/>
        </w:rPr>
        <w:footnoteReference w:id="14"/>
      </w:r>
      <w:r w:rsidR="003E00B5">
        <w:rPr>
          <w:rFonts w:hint="eastAsia"/>
        </w:rPr>
        <w:t>，即符合最终一致性模型。Cassandra在节点间使用Gossip</w:t>
      </w:r>
      <w:r w:rsidR="003E00B5">
        <w:rPr>
          <w:rStyle w:val="FootnoteReference"/>
        </w:rPr>
        <w:footnoteReference w:id="15"/>
      </w:r>
      <w:r w:rsidR="003E00B5">
        <w:rPr>
          <w:rFonts w:hint="eastAsia"/>
        </w:rPr>
        <w:t>协议进行数据传递，故在数据写入之后，并不是所有的节点都可以获取到写入的数据，即数据的一致性不强。所以，具有AP特性的NoSQL系统</w:t>
      </w:r>
      <w:r w:rsidR="00275348">
        <w:rPr>
          <w:rFonts w:hint="eastAsia"/>
        </w:rPr>
        <w:t>较多应用于</w:t>
      </w:r>
      <w:r w:rsidR="003E00B5">
        <w:rPr>
          <w:rFonts w:hint="eastAsia"/>
        </w:rPr>
        <w:t>社交网站（如Facebook，事实上Cassandra由Facebook开发）。</w:t>
      </w:r>
    </w:p>
    <w:p w14:paraId="749BAE40" w14:textId="77777777" w:rsidR="00193E8C" w:rsidRDefault="004E4041" w:rsidP="00193E8C">
      <w:pPr>
        <w:pStyle w:val="a3"/>
      </w:pPr>
      <w:r>
        <w:rPr>
          <w:rFonts w:hint="eastAsia"/>
        </w:rPr>
        <w:t>除了CAP的考虑，实际项目中也必须考虑到所使用NoSQL系统的社区活跃度、文档完整度、系统兼容性等额外的因素。</w:t>
      </w:r>
    </w:p>
    <w:tbl>
      <w:tblPr>
        <w:tblW w:w="0" w:type="auto"/>
        <w:tblCellMar>
          <w:top w:w="15" w:type="dxa"/>
          <w:left w:w="15" w:type="dxa"/>
          <w:bottom w:w="15" w:type="dxa"/>
          <w:right w:w="15" w:type="dxa"/>
        </w:tblCellMar>
        <w:tblLook w:val="04A0" w:firstRow="1" w:lastRow="0" w:firstColumn="1" w:lastColumn="0" w:noHBand="0" w:noVBand="1"/>
      </w:tblPr>
      <w:tblGrid>
        <w:gridCol w:w="570"/>
        <w:gridCol w:w="570"/>
        <w:gridCol w:w="795"/>
        <w:gridCol w:w="2595"/>
        <w:gridCol w:w="3901"/>
      </w:tblGrid>
      <w:tr w:rsidR="00193E8C" w:rsidRPr="004E1D0F" w14:paraId="22D53BF9" w14:textId="77777777" w:rsidTr="004E1D0F">
        <w:tc>
          <w:tcPr>
            <w:tcW w:w="0" w:type="auto"/>
            <w:gridSpan w:val="3"/>
            <w:tcBorders>
              <w:top w:val="nil"/>
              <w:left w:val="nil"/>
              <w:bottom w:val="nil"/>
              <w:right w:val="nil"/>
            </w:tcBorders>
            <w:shd w:val="clear" w:color="auto" w:fill="E0E0E0"/>
            <w:tcMar>
              <w:top w:w="24" w:type="dxa"/>
              <w:left w:w="75" w:type="dxa"/>
              <w:bottom w:w="24" w:type="dxa"/>
              <w:right w:w="75" w:type="dxa"/>
            </w:tcMar>
            <w:vAlign w:val="center"/>
            <w:hideMark/>
          </w:tcPr>
          <w:p w14:paraId="1378BAA6" w14:textId="77777777" w:rsidR="00193E8C" w:rsidRPr="004E1D0F" w:rsidRDefault="00193E8C" w:rsidP="004E1D0F">
            <w:pPr>
              <w:jc w:val="center"/>
              <w:rPr>
                <w:rFonts w:ascii="宋体" w:hAnsi="宋体" w:cs="宋体"/>
                <w:b/>
                <w:bCs/>
                <w:color w:val="222222"/>
                <w:szCs w:val="21"/>
              </w:rPr>
            </w:pPr>
            <w:r w:rsidRPr="004E1D0F">
              <w:rPr>
                <w:rFonts w:ascii="宋体" w:hAnsi="宋体"/>
                <w:b/>
                <w:bCs/>
                <w:color w:val="222222"/>
                <w:szCs w:val="21"/>
              </w:rPr>
              <w:t>Rank</w:t>
            </w:r>
          </w:p>
        </w:tc>
        <w:tc>
          <w:tcPr>
            <w:tcW w:w="0" w:type="auto"/>
            <w:vMerge w:val="restart"/>
            <w:tcBorders>
              <w:top w:val="nil"/>
              <w:left w:val="single" w:sz="6" w:space="0" w:color="AAAAAA"/>
              <w:bottom w:val="nil"/>
              <w:right w:val="nil"/>
            </w:tcBorders>
            <w:shd w:val="clear" w:color="auto" w:fill="E0E0E0"/>
            <w:tcMar>
              <w:top w:w="24" w:type="dxa"/>
              <w:left w:w="195" w:type="dxa"/>
              <w:bottom w:w="24" w:type="dxa"/>
              <w:right w:w="300" w:type="dxa"/>
            </w:tcMar>
            <w:vAlign w:val="center"/>
            <w:hideMark/>
          </w:tcPr>
          <w:p w14:paraId="199D2D47" w14:textId="77777777" w:rsidR="00193E8C" w:rsidRPr="004E1D0F" w:rsidRDefault="00193E8C" w:rsidP="004E1D0F">
            <w:pPr>
              <w:rPr>
                <w:rFonts w:ascii="宋体" w:hAnsi="宋体" w:cs="宋体"/>
                <w:b/>
                <w:bCs/>
                <w:color w:val="222222"/>
                <w:szCs w:val="21"/>
              </w:rPr>
            </w:pPr>
            <w:r w:rsidRPr="004E1D0F">
              <w:rPr>
                <w:rFonts w:ascii="宋体" w:hAnsi="宋体"/>
                <w:b/>
                <w:bCs/>
                <w:color w:val="222222"/>
                <w:szCs w:val="21"/>
              </w:rPr>
              <w:t>DBMS</w:t>
            </w:r>
          </w:p>
        </w:tc>
        <w:tc>
          <w:tcPr>
            <w:tcW w:w="3901" w:type="dxa"/>
            <w:vMerge w:val="restart"/>
            <w:tcBorders>
              <w:top w:val="nil"/>
              <w:left w:val="nil"/>
              <w:bottom w:val="nil"/>
              <w:right w:val="single" w:sz="6" w:space="0" w:color="AAAAAA"/>
            </w:tcBorders>
            <w:shd w:val="clear" w:color="auto" w:fill="E0E0E0"/>
            <w:tcMar>
              <w:top w:w="24" w:type="dxa"/>
              <w:left w:w="300" w:type="dxa"/>
              <w:bottom w:w="24" w:type="dxa"/>
              <w:right w:w="195" w:type="dxa"/>
            </w:tcMar>
            <w:vAlign w:val="center"/>
            <w:hideMark/>
          </w:tcPr>
          <w:p w14:paraId="3DDEAE65" w14:textId="77777777" w:rsidR="00193E8C" w:rsidRPr="004E1D0F" w:rsidRDefault="00193E8C" w:rsidP="004E1D0F">
            <w:pPr>
              <w:rPr>
                <w:rFonts w:ascii="宋体" w:hAnsi="宋体" w:cs="宋体"/>
                <w:b/>
                <w:bCs/>
                <w:color w:val="222222"/>
                <w:szCs w:val="21"/>
              </w:rPr>
            </w:pPr>
            <w:r w:rsidRPr="004E1D0F">
              <w:rPr>
                <w:rFonts w:ascii="宋体" w:hAnsi="宋体"/>
                <w:b/>
                <w:bCs/>
                <w:color w:val="222222"/>
                <w:szCs w:val="21"/>
              </w:rPr>
              <w:t>Database Model</w:t>
            </w:r>
          </w:p>
        </w:tc>
      </w:tr>
      <w:tr w:rsidR="00193E8C" w:rsidRPr="004E1D0F" w14:paraId="00920AFE" w14:textId="77777777" w:rsidTr="004E1D0F">
        <w:tc>
          <w:tcPr>
            <w:tcW w:w="0" w:type="auto"/>
            <w:tcBorders>
              <w:top w:val="nil"/>
              <w:left w:val="nil"/>
              <w:bottom w:val="nil"/>
              <w:right w:val="nil"/>
            </w:tcBorders>
            <w:shd w:val="clear" w:color="auto" w:fill="E0E0E0"/>
            <w:tcMar>
              <w:top w:w="24" w:type="dxa"/>
              <w:left w:w="75" w:type="dxa"/>
              <w:bottom w:w="24" w:type="dxa"/>
              <w:right w:w="75" w:type="dxa"/>
            </w:tcMar>
            <w:vAlign w:val="center"/>
            <w:hideMark/>
          </w:tcPr>
          <w:p w14:paraId="696A8CC8" w14:textId="77777777" w:rsidR="00193E8C" w:rsidRPr="004E1D0F" w:rsidRDefault="00193E8C" w:rsidP="004E1D0F">
            <w:pPr>
              <w:jc w:val="right"/>
              <w:rPr>
                <w:rFonts w:ascii="宋体" w:hAnsi="宋体" w:cs="宋体"/>
                <w:b/>
                <w:bCs/>
                <w:color w:val="222222"/>
                <w:szCs w:val="21"/>
              </w:rPr>
            </w:pPr>
            <w:r w:rsidRPr="004E1D0F">
              <w:rPr>
                <w:rFonts w:ascii="宋体" w:hAnsi="宋体"/>
                <w:b/>
                <w:bCs/>
                <w:color w:val="222222"/>
                <w:szCs w:val="21"/>
              </w:rPr>
              <w:t>Apr</w:t>
            </w:r>
            <w:r w:rsidRPr="004E1D0F">
              <w:rPr>
                <w:rFonts w:ascii="宋体" w:hAnsi="宋体"/>
                <w:b/>
                <w:bCs/>
                <w:color w:val="222222"/>
                <w:szCs w:val="21"/>
              </w:rPr>
              <w:br/>
              <w:t>2016</w:t>
            </w:r>
          </w:p>
        </w:tc>
        <w:tc>
          <w:tcPr>
            <w:tcW w:w="0" w:type="auto"/>
            <w:tcBorders>
              <w:top w:val="nil"/>
              <w:left w:val="nil"/>
              <w:bottom w:val="nil"/>
              <w:right w:val="nil"/>
            </w:tcBorders>
            <w:shd w:val="clear" w:color="auto" w:fill="E0E0E0"/>
            <w:tcMar>
              <w:top w:w="24" w:type="dxa"/>
              <w:left w:w="75" w:type="dxa"/>
              <w:bottom w:w="24" w:type="dxa"/>
              <w:right w:w="75" w:type="dxa"/>
            </w:tcMar>
            <w:vAlign w:val="center"/>
            <w:hideMark/>
          </w:tcPr>
          <w:p w14:paraId="37A7BFE1" w14:textId="77777777" w:rsidR="00193E8C" w:rsidRPr="004E1D0F" w:rsidRDefault="00193E8C" w:rsidP="004E1D0F">
            <w:pPr>
              <w:jc w:val="right"/>
              <w:rPr>
                <w:rFonts w:ascii="宋体" w:hAnsi="宋体" w:cs="宋体"/>
                <w:b/>
                <w:bCs/>
                <w:color w:val="222222"/>
                <w:szCs w:val="21"/>
              </w:rPr>
            </w:pPr>
            <w:r w:rsidRPr="004E1D0F">
              <w:rPr>
                <w:rFonts w:ascii="宋体" w:hAnsi="宋体"/>
                <w:b/>
                <w:bCs/>
                <w:color w:val="222222"/>
                <w:szCs w:val="21"/>
              </w:rPr>
              <w:t>Mar</w:t>
            </w:r>
            <w:r w:rsidRPr="004E1D0F">
              <w:rPr>
                <w:rFonts w:ascii="宋体" w:hAnsi="宋体"/>
                <w:b/>
                <w:bCs/>
                <w:color w:val="222222"/>
                <w:szCs w:val="21"/>
              </w:rPr>
              <w:br/>
              <w:t>2016</w:t>
            </w:r>
          </w:p>
        </w:tc>
        <w:tc>
          <w:tcPr>
            <w:tcW w:w="0" w:type="auto"/>
            <w:tcBorders>
              <w:top w:val="nil"/>
              <w:left w:val="nil"/>
              <w:bottom w:val="nil"/>
              <w:right w:val="nil"/>
            </w:tcBorders>
            <w:shd w:val="clear" w:color="auto" w:fill="E0E0E0"/>
            <w:tcMar>
              <w:top w:w="24" w:type="dxa"/>
              <w:left w:w="75" w:type="dxa"/>
              <w:bottom w:w="24" w:type="dxa"/>
              <w:right w:w="195" w:type="dxa"/>
            </w:tcMar>
            <w:vAlign w:val="center"/>
            <w:hideMark/>
          </w:tcPr>
          <w:p w14:paraId="3978F1CE" w14:textId="77777777" w:rsidR="00193E8C" w:rsidRPr="004E1D0F" w:rsidRDefault="00193E8C" w:rsidP="004E1D0F">
            <w:pPr>
              <w:jc w:val="right"/>
              <w:rPr>
                <w:rFonts w:ascii="宋体" w:hAnsi="宋体" w:cs="宋体"/>
                <w:b/>
                <w:bCs/>
                <w:color w:val="222222"/>
                <w:szCs w:val="21"/>
              </w:rPr>
            </w:pPr>
            <w:r w:rsidRPr="004E1D0F">
              <w:rPr>
                <w:rFonts w:ascii="宋体" w:hAnsi="宋体"/>
                <w:b/>
                <w:bCs/>
                <w:color w:val="222222"/>
                <w:szCs w:val="21"/>
              </w:rPr>
              <w:t>Apr</w:t>
            </w:r>
            <w:r w:rsidRPr="004E1D0F">
              <w:rPr>
                <w:rFonts w:ascii="宋体" w:hAnsi="宋体"/>
                <w:b/>
                <w:bCs/>
                <w:color w:val="222222"/>
                <w:szCs w:val="21"/>
              </w:rPr>
              <w:br/>
              <w:t>2015</w:t>
            </w:r>
          </w:p>
        </w:tc>
        <w:tc>
          <w:tcPr>
            <w:tcW w:w="0" w:type="auto"/>
            <w:vMerge/>
            <w:tcBorders>
              <w:top w:val="nil"/>
              <w:left w:val="single" w:sz="6" w:space="0" w:color="AAAAAA"/>
              <w:bottom w:val="nil"/>
              <w:right w:val="nil"/>
            </w:tcBorders>
            <w:vAlign w:val="center"/>
            <w:hideMark/>
          </w:tcPr>
          <w:p w14:paraId="6FE14838" w14:textId="77777777" w:rsidR="00193E8C" w:rsidRPr="004E1D0F" w:rsidRDefault="00193E8C" w:rsidP="004E1D0F">
            <w:pPr>
              <w:rPr>
                <w:rFonts w:ascii="宋体" w:hAnsi="宋体" w:cs="宋体"/>
                <w:b/>
                <w:bCs/>
                <w:color w:val="222222"/>
                <w:szCs w:val="21"/>
              </w:rPr>
            </w:pPr>
          </w:p>
        </w:tc>
        <w:tc>
          <w:tcPr>
            <w:tcW w:w="3901" w:type="dxa"/>
            <w:vMerge/>
            <w:tcBorders>
              <w:top w:val="nil"/>
              <w:left w:val="nil"/>
              <w:bottom w:val="nil"/>
              <w:right w:val="single" w:sz="6" w:space="0" w:color="AAAAAA"/>
            </w:tcBorders>
            <w:vAlign w:val="center"/>
            <w:hideMark/>
          </w:tcPr>
          <w:p w14:paraId="309C8B20" w14:textId="77777777" w:rsidR="00193E8C" w:rsidRPr="004E1D0F" w:rsidRDefault="00193E8C" w:rsidP="004E1D0F">
            <w:pPr>
              <w:rPr>
                <w:rFonts w:ascii="宋体" w:hAnsi="宋体" w:cs="宋体"/>
                <w:b/>
                <w:bCs/>
                <w:color w:val="222222"/>
                <w:szCs w:val="21"/>
              </w:rPr>
            </w:pPr>
          </w:p>
        </w:tc>
      </w:tr>
      <w:tr w:rsidR="00193E8C" w:rsidRPr="004E1D0F" w14:paraId="4531A2C8"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7DBC66DF"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3FC3667C"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463F7099"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0ACF775A" w14:textId="77777777" w:rsidR="00193E8C" w:rsidRPr="004E1D0F" w:rsidRDefault="00AD68B2" w:rsidP="004E1D0F">
            <w:pPr>
              <w:rPr>
                <w:rFonts w:ascii="宋体" w:hAnsi="宋体" w:cs="宋体"/>
                <w:color w:val="222222"/>
                <w:szCs w:val="21"/>
              </w:rPr>
            </w:pPr>
            <w:hyperlink r:id="rId18" w:history="1">
              <w:r w:rsidR="00193E8C" w:rsidRPr="004E1D0F">
                <w:rPr>
                  <w:rStyle w:val="Hyperlink"/>
                  <w:rFonts w:ascii="宋体" w:hAnsi="宋体"/>
                  <w:szCs w:val="21"/>
                </w:rPr>
                <w:t>Oracle</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54225C09" w14:textId="77777777" w:rsidR="00193E8C" w:rsidRPr="004E1D0F" w:rsidRDefault="00AD68B2" w:rsidP="004E1D0F">
            <w:pPr>
              <w:rPr>
                <w:rFonts w:ascii="宋体" w:hAnsi="宋体" w:cs="宋体"/>
                <w:color w:val="222222"/>
                <w:szCs w:val="21"/>
              </w:rPr>
            </w:pPr>
            <w:hyperlink r:id="rId19" w:history="1">
              <w:r w:rsidR="00193E8C" w:rsidRPr="004E1D0F">
                <w:rPr>
                  <w:rStyle w:val="Hyperlink"/>
                  <w:rFonts w:ascii="宋体" w:hAnsi="宋体"/>
                  <w:szCs w:val="21"/>
                </w:rPr>
                <w:t>Relational DBMS</w:t>
              </w:r>
            </w:hyperlink>
          </w:p>
        </w:tc>
      </w:tr>
      <w:tr w:rsidR="00193E8C" w:rsidRPr="004E1D0F" w14:paraId="477719A0"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1C3EA082"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2.</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29A06A81"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2.</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0A229116"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2.</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6B24B1A3" w14:textId="77777777" w:rsidR="00193E8C" w:rsidRPr="004E1D0F" w:rsidRDefault="00AD68B2" w:rsidP="004E1D0F">
            <w:pPr>
              <w:rPr>
                <w:rFonts w:ascii="宋体" w:hAnsi="宋体" w:cs="宋体"/>
                <w:color w:val="222222"/>
                <w:szCs w:val="21"/>
              </w:rPr>
            </w:pPr>
            <w:hyperlink r:id="rId20" w:history="1">
              <w:r w:rsidR="00193E8C" w:rsidRPr="004E1D0F">
                <w:rPr>
                  <w:rStyle w:val="Hyperlink"/>
                  <w:rFonts w:ascii="宋体" w:hAnsi="宋体"/>
                  <w:szCs w:val="21"/>
                </w:rPr>
                <w:t>MySQL</w:t>
              </w:r>
              <w:r w:rsidR="00193E8C" w:rsidRPr="004E1D0F">
                <w:rPr>
                  <w:rStyle w:val="apple-converted-space"/>
                  <w:rFonts w:ascii="宋体" w:hAnsi="宋体"/>
                  <w:color w:val="0000FF"/>
                  <w:szCs w:val="21"/>
                </w:rPr>
                <w:t> </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79BFA057" w14:textId="77777777" w:rsidR="00193E8C" w:rsidRPr="004E1D0F" w:rsidRDefault="00AD68B2" w:rsidP="004E1D0F">
            <w:pPr>
              <w:rPr>
                <w:rFonts w:ascii="宋体" w:hAnsi="宋体" w:cs="宋体"/>
                <w:color w:val="222222"/>
                <w:szCs w:val="21"/>
              </w:rPr>
            </w:pPr>
            <w:hyperlink r:id="rId21" w:history="1">
              <w:r w:rsidR="00193E8C" w:rsidRPr="004E1D0F">
                <w:rPr>
                  <w:rStyle w:val="Hyperlink"/>
                  <w:rFonts w:ascii="宋体" w:hAnsi="宋体"/>
                  <w:szCs w:val="21"/>
                </w:rPr>
                <w:t>Relational DBMS</w:t>
              </w:r>
            </w:hyperlink>
          </w:p>
        </w:tc>
      </w:tr>
      <w:tr w:rsidR="00193E8C" w:rsidRPr="004E1D0F" w14:paraId="13DD6F02"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3F1ED7E1"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3.</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1D4CBAE4"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3.</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23AA82BD"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3.</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5F665231" w14:textId="77777777" w:rsidR="00193E8C" w:rsidRPr="004E1D0F" w:rsidRDefault="00AD68B2" w:rsidP="004E1D0F">
            <w:pPr>
              <w:rPr>
                <w:rFonts w:ascii="宋体" w:hAnsi="宋体" w:cs="宋体"/>
                <w:color w:val="222222"/>
                <w:szCs w:val="21"/>
              </w:rPr>
            </w:pPr>
            <w:hyperlink r:id="rId22" w:history="1">
              <w:r w:rsidR="00193E8C" w:rsidRPr="004E1D0F">
                <w:rPr>
                  <w:rStyle w:val="Hyperlink"/>
                  <w:rFonts w:ascii="宋体" w:hAnsi="宋体"/>
                  <w:szCs w:val="21"/>
                </w:rPr>
                <w:t>Microsoft SQL Server</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736C1137" w14:textId="77777777" w:rsidR="00193E8C" w:rsidRPr="004E1D0F" w:rsidRDefault="00AD68B2" w:rsidP="004E1D0F">
            <w:pPr>
              <w:rPr>
                <w:rFonts w:ascii="宋体" w:hAnsi="宋体" w:cs="宋体"/>
                <w:color w:val="222222"/>
                <w:szCs w:val="21"/>
              </w:rPr>
            </w:pPr>
            <w:hyperlink r:id="rId23" w:history="1">
              <w:r w:rsidR="00193E8C" w:rsidRPr="004E1D0F">
                <w:rPr>
                  <w:rStyle w:val="Hyperlink"/>
                  <w:rFonts w:ascii="宋体" w:hAnsi="宋体"/>
                  <w:szCs w:val="21"/>
                </w:rPr>
                <w:t>Relational DBMS</w:t>
              </w:r>
            </w:hyperlink>
          </w:p>
        </w:tc>
      </w:tr>
      <w:tr w:rsidR="00193E8C" w:rsidRPr="004E1D0F" w14:paraId="3CE27D87"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30F8554D"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4.</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41ED3FF1"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4.</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45BAD9A4"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4.</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2C3C414B" w14:textId="77777777" w:rsidR="00193E8C" w:rsidRPr="004E1D0F" w:rsidRDefault="00AD68B2" w:rsidP="004E1D0F">
            <w:pPr>
              <w:rPr>
                <w:rFonts w:ascii="宋体" w:hAnsi="宋体" w:cs="宋体"/>
                <w:color w:val="222222"/>
                <w:szCs w:val="21"/>
              </w:rPr>
            </w:pPr>
            <w:hyperlink r:id="rId24" w:history="1">
              <w:r w:rsidR="00193E8C" w:rsidRPr="004E1D0F">
                <w:rPr>
                  <w:rStyle w:val="Hyperlink"/>
                  <w:rFonts w:ascii="宋体" w:hAnsi="宋体"/>
                  <w:szCs w:val="21"/>
                </w:rPr>
                <w:t>MongoDB</w:t>
              </w:r>
              <w:r w:rsidR="00193E8C" w:rsidRPr="004E1D0F">
                <w:rPr>
                  <w:rStyle w:val="apple-converted-space"/>
                  <w:rFonts w:ascii="宋体" w:hAnsi="宋体"/>
                  <w:color w:val="0000FF"/>
                  <w:szCs w:val="21"/>
                </w:rPr>
                <w:t> </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1EA1B67C" w14:textId="77777777" w:rsidR="00193E8C" w:rsidRPr="004E1D0F" w:rsidRDefault="00AD68B2" w:rsidP="004E1D0F">
            <w:pPr>
              <w:rPr>
                <w:rFonts w:ascii="宋体" w:hAnsi="宋体" w:cs="宋体"/>
                <w:color w:val="222222"/>
                <w:szCs w:val="21"/>
              </w:rPr>
            </w:pPr>
            <w:hyperlink r:id="rId25" w:history="1">
              <w:r w:rsidR="00193E8C" w:rsidRPr="004E1D0F">
                <w:rPr>
                  <w:rStyle w:val="Hyperlink"/>
                  <w:rFonts w:ascii="宋体" w:hAnsi="宋体"/>
                  <w:szCs w:val="21"/>
                </w:rPr>
                <w:t>Document store</w:t>
              </w:r>
            </w:hyperlink>
          </w:p>
        </w:tc>
      </w:tr>
      <w:tr w:rsidR="00193E8C" w:rsidRPr="004E1D0F" w14:paraId="36BC5AC1"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57F66CA6"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5.</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23B2F685"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5.</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23A81A78"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5.</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030C3262" w14:textId="77777777" w:rsidR="00193E8C" w:rsidRPr="004E1D0F" w:rsidRDefault="00AD68B2" w:rsidP="004E1D0F">
            <w:pPr>
              <w:rPr>
                <w:rFonts w:ascii="宋体" w:hAnsi="宋体" w:cs="宋体"/>
                <w:color w:val="222222"/>
                <w:szCs w:val="21"/>
              </w:rPr>
            </w:pPr>
            <w:hyperlink r:id="rId26" w:history="1">
              <w:r w:rsidR="00193E8C" w:rsidRPr="004E1D0F">
                <w:rPr>
                  <w:rStyle w:val="Hyperlink"/>
                  <w:rFonts w:ascii="宋体" w:hAnsi="宋体"/>
                  <w:szCs w:val="21"/>
                </w:rPr>
                <w:t>PostgreSQL</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05F58357" w14:textId="77777777" w:rsidR="00193E8C" w:rsidRPr="004E1D0F" w:rsidRDefault="00AD68B2" w:rsidP="004E1D0F">
            <w:pPr>
              <w:rPr>
                <w:rFonts w:ascii="宋体" w:hAnsi="宋体" w:cs="宋体"/>
                <w:color w:val="222222"/>
                <w:szCs w:val="21"/>
              </w:rPr>
            </w:pPr>
            <w:hyperlink r:id="rId27" w:history="1">
              <w:r w:rsidR="00193E8C" w:rsidRPr="004E1D0F">
                <w:rPr>
                  <w:rStyle w:val="Hyperlink"/>
                  <w:rFonts w:ascii="宋体" w:hAnsi="宋体"/>
                  <w:szCs w:val="21"/>
                </w:rPr>
                <w:t>Relational DBMS</w:t>
              </w:r>
            </w:hyperlink>
          </w:p>
        </w:tc>
      </w:tr>
      <w:tr w:rsidR="00193E8C" w:rsidRPr="004E1D0F" w14:paraId="480D8F65"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72F266C8"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6.</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585DFEEA"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6.</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29094561"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6.</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63B76311" w14:textId="77777777" w:rsidR="00193E8C" w:rsidRPr="004E1D0F" w:rsidRDefault="00AD68B2" w:rsidP="004E1D0F">
            <w:pPr>
              <w:rPr>
                <w:rFonts w:ascii="宋体" w:hAnsi="宋体" w:cs="宋体"/>
                <w:color w:val="222222"/>
                <w:szCs w:val="21"/>
              </w:rPr>
            </w:pPr>
            <w:hyperlink r:id="rId28" w:history="1">
              <w:r w:rsidR="00193E8C" w:rsidRPr="004E1D0F">
                <w:rPr>
                  <w:rStyle w:val="Hyperlink"/>
                  <w:rFonts w:ascii="宋体" w:hAnsi="宋体"/>
                  <w:szCs w:val="21"/>
                </w:rPr>
                <w:t>DB2</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0D60724C" w14:textId="77777777" w:rsidR="00193E8C" w:rsidRPr="004E1D0F" w:rsidRDefault="00AD68B2" w:rsidP="004E1D0F">
            <w:pPr>
              <w:rPr>
                <w:rFonts w:ascii="宋体" w:hAnsi="宋体" w:cs="宋体"/>
                <w:color w:val="222222"/>
                <w:szCs w:val="21"/>
              </w:rPr>
            </w:pPr>
            <w:hyperlink r:id="rId29" w:history="1">
              <w:r w:rsidR="00193E8C" w:rsidRPr="004E1D0F">
                <w:rPr>
                  <w:rStyle w:val="Hyperlink"/>
                  <w:rFonts w:ascii="宋体" w:hAnsi="宋体"/>
                  <w:szCs w:val="21"/>
                </w:rPr>
                <w:t>Relational DBMS</w:t>
              </w:r>
            </w:hyperlink>
          </w:p>
        </w:tc>
      </w:tr>
      <w:tr w:rsidR="00193E8C" w:rsidRPr="004E1D0F" w14:paraId="1AEFE0E6"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4B4301F6"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7.</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64AF2643"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7.</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2E5BC7C2"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7.</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120B3B24" w14:textId="77777777" w:rsidR="00193E8C" w:rsidRPr="004E1D0F" w:rsidRDefault="00AD68B2" w:rsidP="004E1D0F">
            <w:pPr>
              <w:rPr>
                <w:rFonts w:ascii="宋体" w:hAnsi="宋体" w:cs="宋体"/>
                <w:color w:val="222222"/>
                <w:szCs w:val="21"/>
              </w:rPr>
            </w:pPr>
            <w:hyperlink r:id="rId30" w:history="1">
              <w:r w:rsidR="00193E8C" w:rsidRPr="004E1D0F">
                <w:rPr>
                  <w:rStyle w:val="Hyperlink"/>
                  <w:rFonts w:ascii="宋体" w:hAnsi="宋体"/>
                  <w:szCs w:val="21"/>
                </w:rPr>
                <w:t>Microsoft Access</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53E88980" w14:textId="77777777" w:rsidR="00193E8C" w:rsidRPr="004E1D0F" w:rsidRDefault="00AD68B2" w:rsidP="004E1D0F">
            <w:pPr>
              <w:rPr>
                <w:rFonts w:ascii="宋体" w:hAnsi="宋体" w:cs="宋体"/>
                <w:color w:val="222222"/>
                <w:szCs w:val="21"/>
              </w:rPr>
            </w:pPr>
            <w:hyperlink r:id="rId31" w:history="1">
              <w:r w:rsidR="00193E8C" w:rsidRPr="004E1D0F">
                <w:rPr>
                  <w:rStyle w:val="Hyperlink"/>
                  <w:rFonts w:ascii="宋体" w:hAnsi="宋体"/>
                  <w:szCs w:val="21"/>
                </w:rPr>
                <w:t>Relational DBMS</w:t>
              </w:r>
            </w:hyperlink>
          </w:p>
        </w:tc>
      </w:tr>
      <w:tr w:rsidR="00193E8C" w:rsidRPr="004E1D0F" w14:paraId="29084E76"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7F939285"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8.</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5B68F6A5"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8.</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64CAFB5F"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8.</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5A1A46C6" w14:textId="77777777" w:rsidR="00193E8C" w:rsidRPr="004E1D0F" w:rsidRDefault="00AD68B2" w:rsidP="004E1D0F">
            <w:pPr>
              <w:rPr>
                <w:rFonts w:ascii="宋体" w:hAnsi="宋体" w:cs="宋体"/>
                <w:color w:val="222222"/>
                <w:szCs w:val="21"/>
              </w:rPr>
            </w:pPr>
            <w:hyperlink r:id="rId32" w:history="1">
              <w:r w:rsidR="00193E8C" w:rsidRPr="004E1D0F">
                <w:rPr>
                  <w:rStyle w:val="Hyperlink"/>
                  <w:rFonts w:ascii="宋体" w:hAnsi="宋体"/>
                  <w:szCs w:val="21"/>
                </w:rPr>
                <w:t>Cassandra</w:t>
              </w:r>
              <w:r w:rsidR="00193E8C" w:rsidRPr="004E1D0F">
                <w:rPr>
                  <w:rStyle w:val="apple-converted-space"/>
                  <w:rFonts w:ascii="宋体" w:hAnsi="宋体"/>
                  <w:color w:val="0000FF"/>
                  <w:szCs w:val="21"/>
                </w:rPr>
                <w:t> </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3D19FCE9" w14:textId="77777777" w:rsidR="00193E8C" w:rsidRPr="004E1D0F" w:rsidRDefault="00AD68B2" w:rsidP="004E1D0F">
            <w:pPr>
              <w:rPr>
                <w:rFonts w:ascii="宋体" w:hAnsi="宋体" w:cs="宋体"/>
                <w:color w:val="222222"/>
                <w:szCs w:val="21"/>
              </w:rPr>
            </w:pPr>
            <w:hyperlink r:id="rId33" w:history="1">
              <w:r w:rsidR="00193E8C" w:rsidRPr="004E1D0F">
                <w:rPr>
                  <w:rStyle w:val="Hyperlink"/>
                  <w:rFonts w:ascii="宋体" w:hAnsi="宋体"/>
                  <w:szCs w:val="21"/>
                </w:rPr>
                <w:t>Wide column store</w:t>
              </w:r>
            </w:hyperlink>
          </w:p>
        </w:tc>
      </w:tr>
      <w:tr w:rsidR="00193E8C" w:rsidRPr="004E1D0F" w14:paraId="14436030"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3EB6DA36"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9.</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07DE1F30"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9.</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6F5F388B" w14:textId="77777777" w:rsidR="00193E8C" w:rsidRPr="004E1D0F" w:rsidRDefault="00193E8C" w:rsidP="004E1D0F">
            <w:pPr>
              <w:jc w:val="right"/>
              <w:rPr>
                <w:rFonts w:ascii="宋体" w:hAnsi="宋体" w:cs="宋体"/>
                <w:color w:val="222222"/>
                <w:szCs w:val="21"/>
              </w:rPr>
            </w:pPr>
            <w:r w:rsidRPr="004E1D0F">
              <w:rPr>
                <w:rStyle w:val="apple-converted-space"/>
                <w:rFonts w:ascii="宋体" w:hAnsi="宋体"/>
                <w:color w:val="222222"/>
                <w:szCs w:val="21"/>
              </w:rPr>
              <w:t> </w:t>
            </w:r>
            <w:r w:rsidRPr="004E1D0F">
              <w:rPr>
                <w:rFonts w:ascii="宋体" w:hAnsi="宋体"/>
                <w:color w:val="222222"/>
                <w:szCs w:val="21"/>
              </w:rPr>
              <w:t>10.</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330930F8" w14:textId="77777777" w:rsidR="00193E8C" w:rsidRPr="004E1D0F" w:rsidRDefault="00AD68B2" w:rsidP="004E1D0F">
            <w:pPr>
              <w:rPr>
                <w:rFonts w:ascii="宋体" w:hAnsi="宋体" w:cs="宋体"/>
                <w:color w:val="222222"/>
                <w:szCs w:val="21"/>
              </w:rPr>
            </w:pPr>
            <w:hyperlink r:id="rId34" w:history="1">
              <w:r w:rsidR="00193E8C" w:rsidRPr="004E1D0F">
                <w:rPr>
                  <w:rStyle w:val="Hyperlink"/>
                  <w:rFonts w:ascii="宋体" w:hAnsi="宋体"/>
                  <w:szCs w:val="21"/>
                </w:rPr>
                <w:t>Redis</w:t>
              </w:r>
              <w:r w:rsidR="00193E8C" w:rsidRPr="004E1D0F">
                <w:rPr>
                  <w:rStyle w:val="apple-converted-space"/>
                  <w:rFonts w:ascii="宋体" w:hAnsi="宋体"/>
                  <w:color w:val="0000FF"/>
                  <w:szCs w:val="21"/>
                </w:rPr>
                <w:t> </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02A87955" w14:textId="77777777" w:rsidR="00193E8C" w:rsidRPr="004E1D0F" w:rsidRDefault="00AD68B2" w:rsidP="004E1D0F">
            <w:pPr>
              <w:rPr>
                <w:rFonts w:ascii="宋体" w:hAnsi="宋体" w:cs="宋体"/>
                <w:color w:val="222222"/>
                <w:szCs w:val="21"/>
              </w:rPr>
            </w:pPr>
            <w:hyperlink r:id="rId35" w:history="1">
              <w:r w:rsidR="00193E8C" w:rsidRPr="004E1D0F">
                <w:rPr>
                  <w:rStyle w:val="Hyperlink"/>
                  <w:rFonts w:ascii="宋体" w:hAnsi="宋体"/>
                  <w:szCs w:val="21"/>
                </w:rPr>
                <w:t>Key-value store</w:t>
              </w:r>
            </w:hyperlink>
          </w:p>
        </w:tc>
      </w:tr>
      <w:tr w:rsidR="00193E8C" w:rsidRPr="004E1D0F" w14:paraId="5E9FA9F5" w14:textId="77777777" w:rsidTr="004E1D0F">
        <w:tc>
          <w:tcPr>
            <w:tcW w:w="0" w:type="auto"/>
            <w:tcBorders>
              <w:top w:val="nil"/>
              <w:left w:val="nil"/>
              <w:bottom w:val="single" w:sz="12" w:space="0" w:color="888888"/>
              <w:right w:val="nil"/>
            </w:tcBorders>
            <w:tcMar>
              <w:top w:w="24" w:type="dxa"/>
              <w:left w:w="75" w:type="dxa"/>
              <w:bottom w:w="60" w:type="dxa"/>
              <w:right w:w="75" w:type="dxa"/>
            </w:tcMar>
            <w:vAlign w:val="bottom"/>
            <w:hideMark/>
          </w:tcPr>
          <w:p w14:paraId="77CDCEA7"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0.</w:t>
            </w:r>
          </w:p>
        </w:tc>
        <w:tc>
          <w:tcPr>
            <w:tcW w:w="0" w:type="auto"/>
            <w:tcBorders>
              <w:top w:val="nil"/>
              <w:left w:val="nil"/>
              <w:bottom w:val="single" w:sz="12" w:space="0" w:color="888888"/>
              <w:right w:val="nil"/>
            </w:tcBorders>
            <w:tcMar>
              <w:top w:w="24" w:type="dxa"/>
              <w:left w:w="75" w:type="dxa"/>
              <w:bottom w:w="60" w:type="dxa"/>
              <w:right w:w="75" w:type="dxa"/>
            </w:tcMar>
            <w:vAlign w:val="bottom"/>
            <w:hideMark/>
          </w:tcPr>
          <w:p w14:paraId="2D7DDCDF"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0.</w:t>
            </w:r>
          </w:p>
        </w:tc>
        <w:tc>
          <w:tcPr>
            <w:tcW w:w="0" w:type="auto"/>
            <w:tcBorders>
              <w:top w:val="nil"/>
              <w:left w:val="nil"/>
              <w:bottom w:val="single" w:sz="12" w:space="0" w:color="888888"/>
              <w:right w:val="nil"/>
            </w:tcBorders>
            <w:tcMar>
              <w:top w:w="24" w:type="dxa"/>
              <w:left w:w="75" w:type="dxa"/>
              <w:bottom w:w="60" w:type="dxa"/>
              <w:right w:w="195" w:type="dxa"/>
            </w:tcMar>
            <w:vAlign w:val="bottom"/>
            <w:hideMark/>
          </w:tcPr>
          <w:p w14:paraId="508F28C2" w14:textId="77777777" w:rsidR="00193E8C" w:rsidRPr="004E1D0F" w:rsidRDefault="00193E8C" w:rsidP="004E1D0F">
            <w:pPr>
              <w:jc w:val="right"/>
              <w:rPr>
                <w:rFonts w:ascii="宋体" w:hAnsi="宋体" w:cs="宋体"/>
                <w:color w:val="222222"/>
                <w:szCs w:val="21"/>
              </w:rPr>
            </w:pPr>
            <w:r w:rsidRPr="004E1D0F">
              <w:rPr>
                <w:rStyle w:val="apple-converted-space"/>
                <w:rFonts w:ascii="宋体" w:hAnsi="宋体"/>
                <w:color w:val="222222"/>
                <w:szCs w:val="21"/>
              </w:rPr>
              <w:t> </w:t>
            </w:r>
            <w:r w:rsidRPr="004E1D0F">
              <w:rPr>
                <w:rFonts w:ascii="宋体" w:hAnsi="宋体"/>
                <w:color w:val="222222"/>
                <w:szCs w:val="21"/>
              </w:rPr>
              <w:t>9.</w:t>
            </w:r>
          </w:p>
        </w:tc>
        <w:tc>
          <w:tcPr>
            <w:tcW w:w="0" w:type="auto"/>
            <w:tcBorders>
              <w:top w:val="nil"/>
              <w:left w:val="nil"/>
              <w:bottom w:val="single" w:sz="12" w:space="0" w:color="888888"/>
              <w:right w:val="nil"/>
            </w:tcBorders>
            <w:tcMar>
              <w:top w:w="24" w:type="dxa"/>
              <w:left w:w="195" w:type="dxa"/>
              <w:bottom w:w="60" w:type="dxa"/>
              <w:right w:w="300" w:type="dxa"/>
            </w:tcMar>
            <w:vAlign w:val="bottom"/>
            <w:hideMark/>
          </w:tcPr>
          <w:p w14:paraId="1F1B7AD6" w14:textId="77777777" w:rsidR="00193E8C" w:rsidRPr="004E1D0F" w:rsidRDefault="00AD68B2" w:rsidP="004E1D0F">
            <w:pPr>
              <w:rPr>
                <w:rFonts w:ascii="宋体" w:hAnsi="宋体" w:cs="宋体"/>
                <w:color w:val="222222"/>
                <w:szCs w:val="21"/>
              </w:rPr>
            </w:pPr>
            <w:hyperlink r:id="rId36" w:history="1">
              <w:r w:rsidR="00193E8C" w:rsidRPr="004E1D0F">
                <w:rPr>
                  <w:rStyle w:val="Hyperlink"/>
                  <w:rFonts w:ascii="宋体" w:hAnsi="宋体"/>
                  <w:szCs w:val="21"/>
                </w:rPr>
                <w:t>SQLite</w:t>
              </w:r>
            </w:hyperlink>
          </w:p>
        </w:tc>
        <w:tc>
          <w:tcPr>
            <w:tcW w:w="3901" w:type="dxa"/>
            <w:tcBorders>
              <w:top w:val="nil"/>
              <w:left w:val="nil"/>
              <w:bottom w:val="single" w:sz="12" w:space="0" w:color="888888"/>
              <w:right w:val="nil"/>
            </w:tcBorders>
            <w:tcMar>
              <w:top w:w="24" w:type="dxa"/>
              <w:left w:w="300" w:type="dxa"/>
              <w:bottom w:w="60" w:type="dxa"/>
              <w:right w:w="195" w:type="dxa"/>
            </w:tcMar>
            <w:vAlign w:val="bottom"/>
            <w:hideMark/>
          </w:tcPr>
          <w:p w14:paraId="7C442DD8" w14:textId="77777777" w:rsidR="00193E8C" w:rsidRPr="004E1D0F" w:rsidRDefault="00AD68B2" w:rsidP="004E1D0F">
            <w:pPr>
              <w:rPr>
                <w:rFonts w:ascii="宋体" w:hAnsi="宋体" w:cs="宋体"/>
                <w:color w:val="222222"/>
                <w:szCs w:val="21"/>
              </w:rPr>
            </w:pPr>
            <w:hyperlink r:id="rId37" w:history="1">
              <w:r w:rsidR="00193E8C" w:rsidRPr="004E1D0F">
                <w:rPr>
                  <w:rStyle w:val="Hyperlink"/>
                  <w:rFonts w:ascii="宋体" w:hAnsi="宋体"/>
                  <w:szCs w:val="21"/>
                </w:rPr>
                <w:t>Relational DBMS</w:t>
              </w:r>
            </w:hyperlink>
          </w:p>
        </w:tc>
      </w:tr>
      <w:tr w:rsidR="00193E8C" w:rsidRPr="004E1D0F" w14:paraId="2F2E5BC7"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2E480AD3"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1.</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1CD40CEF"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1.</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0E00DCDB" w14:textId="77777777" w:rsidR="00193E8C" w:rsidRPr="004E1D0F" w:rsidRDefault="00193E8C" w:rsidP="004E1D0F">
            <w:pPr>
              <w:jc w:val="right"/>
              <w:rPr>
                <w:rFonts w:ascii="宋体" w:hAnsi="宋体" w:cs="宋体"/>
                <w:color w:val="222222"/>
                <w:szCs w:val="21"/>
              </w:rPr>
            </w:pPr>
            <w:r w:rsidRPr="004E1D0F">
              <w:rPr>
                <w:rStyle w:val="apple-converted-space"/>
                <w:rFonts w:ascii="宋体" w:hAnsi="宋体"/>
                <w:color w:val="222222"/>
                <w:szCs w:val="21"/>
              </w:rPr>
              <w:t> </w:t>
            </w:r>
            <w:r w:rsidRPr="004E1D0F">
              <w:rPr>
                <w:rFonts w:ascii="宋体" w:hAnsi="宋体"/>
                <w:color w:val="222222"/>
                <w:szCs w:val="21"/>
              </w:rPr>
              <w:t>14.</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52258198" w14:textId="77777777" w:rsidR="00193E8C" w:rsidRPr="004E1D0F" w:rsidRDefault="00AD68B2" w:rsidP="004E1D0F">
            <w:pPr>
              <w:rPr>
                <w:rFonts w:ascii="宋体" w:hAnsi="宋体" w:cs="宋体"/>
                <w:color w:val="222222"/>
                <w:szCs w:val="21"/>
              </w:rPr>
            </w:pPr>
            <w:hyperlink r:id="rId38" w:history="1">
              <w:r w:rsidR="00193E8C" w:rsidRPr="004E1D0F">
                <w:rPr>
                  <w:rStyle w:val="Hyperlink"/>
                  <w:rFonts w:ascii="宋体" w:hAnsi="宋体"/>
                  <w:szCs w:val="21"/>
                </w:rPr>
                <w:t>Elasticsearch</w:t>
              </w:r>
              <w:r w:rsidR="00193E8C" w:rsidRPr="004E1D0F">
                <w:rPr>
                  <w:rStyle w:val="apple-converted-space"/>
                  <w:rFonts w:ascii="宋体" w:hAnsi="宋体"/>
                  <w:color w:val="0000FF"/>
                  <w:szCs w:val="21"/>
                </w:rPr>
                <w:t> </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03E97B5D" w14:textId="77777777" w:rsidR="00193E8C" w:rsidRPr="004E1D0F" w:rsidRDefault="00AD68B2" w:rsidP="004E1D0F">
            <w:pPr>
              <w:rPr>
                <w:rFonts w:ascii="宋体" w:hAnsi="宋体" w:cs="宋体"/>
                <w:color w:val="222222"/>
                <w:szCs w:val="21"/>
              </w:rPr>
            </w:pPr>
            <w:hyperlink r:id="rId39" w:history="1">
              <w:r w:rsidR="00193E8C" w:rsidRPr="004E1D0F">
                <w:rPr>
                  <w:rStyle w:val="Hyperlink"/>
                  <w:rFonts w:ascii="宋体" w:hAnsi="宋体"/>
                  <w:szCs w:val="21"/>
                </w:rPr>
                <w:t>Search engine</w:t>
              </w:r>
            </w:hyperlink>
          </w:p>
        </w:tc>
      </w:tr>
      <w:tr w:rsidR="00193E8C" w:rsidRPr="004E1D0F" w14:paraId="08903E4D"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2083B597"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2.</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77DA2297"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2.</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066DF8AA" w14:textId="77777777" w:rsidR="00193E8C" w:rsidRPr="004E1D0F" w:rsidRDefault="00193E8C" w:rsidP="004E1D0F">
            <w:pPr>
              <w:jc w:val="right"/>
              <w:rPr>
                <w:rFonts w:ascii="宋体" w:hAnsi="宋体" w:cs="宋体"/>
                <w:color w:val="222222"/>
                <w:szCs w:val="21"/>
              </w:rPr>
            </w:pPr>
            <w:r w:rsidRPr="004E1D0F">
              <w:rPr>
                <w:rStyle w:val="apple-converted-space"/>
                <w:rFonts w:ascii="宋体" w:hAnsi="宋体"/>
                <w:color w:val="222222"/>
                <w:szCs w:val="21"/>
              </w:rPr>
              <w:t> </w:t>
            </w:r>
            <w:r w:rsidRPr="004E1D0F">
              <w:rPr>
                <w:rFonts w:ascii="宋体" w:hAnsi="宋体"/>
                <w:color w:val="222222"/>
                <w:szCs w:val="21"/>
              </w:rPr>
              <w:t>11.</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43E94456" w14:textId="77777777" w:rsidR="00193E8C" w:rsidRPr="004E1D0F" w:rsidRDefault="00AD68B2" w:rsidP="004E1D0F">
            <w:pPr>
              <w:rPr>
                <w:rFonts w:ascii="宋体" w:hAnsi="宋体" w:cs="宋体"/>
                <w:color w:val="222222"/>
                <w:szCs w:val="21"/>
              </w:rPr>
            </w:pPr>
            <w:hyperlink r:id="rId40" w:history="1">
              <w:r w:rsidR="00193E8C" w:rsidRPr="004E1D0F">
                <w:rPr>
                  <w:rStyle w:val="Hyperlink"/>
                  <w:rFonts w:ascii="宋体" w:hAnsi="宋体"/>
                  <w:szCs w:val="21"/>
                </w:rPr>
                <w:t>SAP Adaptive Server</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66EF6205" w14:textId="77777777" w:rsidR="00193E8C" w:rsidRPr="004E1D0F" w:rsidRDefault="00AD68B2" w:rsidP="004E1D0F">
            <w:pPr>
              <w:rPr>
                <w:rFonts w:ascii="宋体" w:hAnsi="宋体" w:cs="宋体"/>
                <w:color w:val="222222"/>
                <w:szCs w:val="21"/>
              </w:rPr>
            </w:pPr>
            <w:hyperlink r:id="rId41" w:history="1">
              <w:r w:rsidR="00193E8C" w:rsidRPr="004E1D0F">
                <w:rPr>
                  <w:rStyle w:val="Hyperlink"/>
                  <w:rFonts w:ascii="宋体" w:hAnsi="宋体"/>
                  <w:szCs w:val="21"/>
                </w:rPr>
                <w:t>Relational DBMS</w:t>
              </w:r>
            </w:hyperlink>
          </w:p>
        </w:tc>
      </w:tr>
      <w:tr w:rsidR="00193E8C" w:rsidRPr="004E1D0F" w14:paraId="2B1DA1E2"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20B2B357"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3.</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0296E042"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3.</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7125FAAC"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3.</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590E8941" w14:textId="77777777" w:rsidR="00193E8C" w:rsidRPr="004E1D0F" w:rsidRDefault="00AD68B2" w:rsidP="004E1D0F">
            <w:pPr>
              <w:rPr>
                <w:rFonts w:ascii="宋体" w:hAnsi="宋体" w:cs="宋体"/>
                <w:color w:val="222222"/>
                <w:szCs w:val="21"/>
              </w:rPr>
            </w:pPr>
            <w:hyperlink r:id="rId42" w:history="1">
              <w:r w:rsidR="00193E8C" w:rsidRPr="004E1D0F">
                <w:rPr>
                  <w:rStyle w:val="Hyperlink"/>
                  <w:rFonts w:ascii="宋体" w:hAnsi="宋体"/>
                  <w:szCs w:val="21"/>
                </w:rPr>
                <w:t>Teradata</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1DB45B42" w14:textId="77777777" w:rsidR="00193E8C" w:rsidRPr="004E1D0F" w:rsidRDefault="00AD68B2" w:rsidP="004E1D0F">
            <w:pPr>
              <w:rPr>
                <w:rFonts w:ascii="宋体" w:hAnsi="宋体" w:cs="宋体"/>
                <w:color w:val="222222"/>
                <w:szCs w:val="21"/>
              </w:rPr>
            </w:pPr>
            <w:hyperlink r:id="rId43" w:history="1">
              <w:r w:rsidR="00193E8C" w:rsidRPr="004E1D0F">
                <w:rPr>
                  <w:rStyle w:val="Hyperlink"/>
                  <w:rFonts w:ascii="宋体" w:hAnsi="宋体"/>
                  <w:szCs w:val="21"/>
                </w:rPr>
                <w:t>Relational DBMS</w:t>
              </w:r>
            </w:hyperlink>
          </w:p>
        </w:tc>
      </w:tr>
      <w:tr w:rsidR="00193E8C" w:rsidRPr="004E1D0F" w14:paraId="0F48C028"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2AD829B4"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4.</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41C4A69F"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4.</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3038FF80" w14:textId="77777777" w:rsidR="00193E8C" w:rsidRPr="004E1D0F" w:rsidRDefault="00193E8C" w:rsidP="004E1D0F">
            <w:pPr>
              <w:jc w:val="right"/>
              <w:rPr>
                <w:rFonts w:ascii="宋体" w:hAnsi="宋体" w:cs="宋体"/>
                <w:color w:val="222222"/>
                <w:szCs w:val="21"/>
              </w:rPr>
            </w:pPr>
            <w:r w:rsidRPr="004E1D0F">
              <w:rPr>
                <w:rStyle w:val="apple-converted-space"/>
                <w:rFonts w:ascii="宋体" w:hAnsi="宋体"/>
                <w:color w:val="222222"/>
                <w:szCs w:val="21"/>
              </w:rPr>
              <w:t> </w:t>
            </w:r>
            <w:r w:rsidRPr="004E1D0F">
              <w:rPr>
                <w:rFonts w:ascii="宋体" w:hAnsi="宋体"/>
                <w:color w:val="222222"/>
                <w:szCs w:val="21"/>
              </w:rPr>
              <w:t>12.</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15AE8DE5" w14:textId="77777777" w:rsidR="00193E8C" w:rsidRPr="004E1D0F" w:rsidRDefault="00AD68B2" w:rsidP="004E1D0F">
            <w:pPr>
              <w:rPr>
                <w:rFonts w:ascii="宋体" w:hAnsi="宋体" w:cs="宋体"/>
                <w:color w:val="222222"/>
                <w:szCs w:val="21"/>
              </w:rPr>
            </w:pPr>
            <w:hyperlink r:id="rId44" w:history="1">
              <w:r w:rsidR="00193E8C" w:rsidRPr="004E1D0F">
                <w:rPr>
                  <w:rStyle w:val="Hyperlink"/>
                  <w:rFonts w:ascii="宋体" w:hAnsi="宋体"/>
                  <w:szCs w:val="21"/>
                </w:rPr>
                <w:t>Solr</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64864D1A" w14:textId="77777777" w:rsidR="00193E8C" w:rsidRPr="004E1D0F" w:rsidRDefault="00AD68B2" w:rsidP="004E1D0F">
            <w:pPr>
              <w:rPr>
                <w:rFonts w:ascii="宋体" w:hAnsi="宋体" w:cs="宋体"/>
                <w:color w:val="222222"/>
                <w:szCs w:val="21"/>
              </w:rPr>
            </w:pPr>
            <w:hyperlink r:id="rId45" w:history="1">
              <w:r w:rsidR="00193E8C" w:rsidRPr="004E1D0F">
                <w:rPr>
                  <w:rStyle w:val="Hyperlink"/>
                  <w:rFonts w:ascii="宋体" w:hAnsi="宋体"/>
                  <w:szCs w:val="21"/>
                </w:rPr>
                <w:t>Search engine</w:t>
              </w:r>
            </w:hyperlink>
          </w:p>
        </w:tc>
      </w:tr>
      <w:tr w:rsidR="00193E8C" w:rsidRPr="004E1D0F" w14:paraId="2BB0C800"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75006C9C"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5.</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2C5391B6"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5.</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1D09C278"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5.</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1A7636C9" w14:textId="77777777" w:rsidR="00193E8C" w:rsidRPr="004E1D0F" w:rsidRDefault="00AD68B2" w:rsidP="004E1D0F">
            <w:pPr>
              <w:rPr>
                <w:rFonts w:ascii="宋体" w:hAnsi="宋体" w:cs="宋体"/>
                <w:color w:val="222222"/>
                <w:szCs w:val="21"/>
              </w:rPr>
            </w:pPr>
            <w:hyperlink r:id="rId46" w:history="1">
              <w:r w:rsidR="00193E8C" w:rsidRPr="004E1D0F">
                <w:rPr>
                  <w:rStyle w:val="Hyperlink"/>
                  <w:rFonts w:ascii="宋体" w:hAnsi="宋体"/>
                  <w:szCs w:val="21"/>
                </w:rPr>
                <w:t>HBase</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4420718B" w14:textId="77777777" w:rsidR="00193E8C" w:rsidRPr="004E1D0F" w:rsidRDefault="00AD68B2" w:rsidP="004E1D0F">
            <w:pPr>
              <w:rPr>
                <w:rFonts w:ascii="宋体" w:hAnsi="宋体" w:cs="宋体"/>
                <w:color w:val="222222"/>
                <w:szCs w:val="21"/>
              </w:rPr>
            </w:pPr>
            <w:hyperlink r:id="rId47" w:history="1">
              <w:r w:rsidR="00193E8C" w:rsidRPr="004E1D0F">
                <w:rPr>
                  <w:rStyle w:val="Hyperlink"/>
                  <w:rFonts w:ascii="宋体" w:hAnsi="宋体"/>
                  <w:szCs w:val="21"/>
                </w:rPr>
                <w:t>Wide column store</w:t>
              </w:r>
            </w:hyperlink>
          </w:p>
        </w:tc>
      </w:tr>
      <w:tr w:rsidR="00193E8C" w:rsidRPr="004E1D0F" w14:paraId="24AC0DD3"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37F56E0F"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6.</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5D8C08EB"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6.</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603F068C" w14:textId="77777777" w:rsidR="00193E8C" w:rsidRPr="004E1D0F" w:rsidRDefault="00193E8C" w:rsidP="004E1D0F">
            <w:pPr>
              <w:jc w:val="right"/>
              <w:rPr>
                <w:rFonts w:ascii="宋体" w:hAnsi="宋体" w:cs="宋体"/>
                <w:color w:val="222222"/>
                <w:szCs w:val="21"/>
              </w:rPr>
            </w:pPr>
            <w:r w:rsidRPr="004E1D0F">
              <w:rPr>
                <w:rStyle w:val="apple-converted-space"/>
                <w:rFonts w:ascii="宋体" w:hAnsi="宋体"/>
                <w:color w:val="222222"/>
                <w:szCs w:val="21"/>
              </w:rPr>
              <w:t> </w:t>
            </w:r>
            <w:r w:rsidRPr="004E1D0F">
              <w:rPr>
                <w:rFonts w:ascii="宋体" w:hAnsi="宋体"/>
                <w:color w:val="222222"/>
                <w:szCs w:val="21"/>
              </w:rPr>
              <w:t>17.</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6CEB0744" w14:textId="77777777" w:rsidR="00193E8C" w:rsidRPr="004E1D0F" w:rsidRDefault="00AD68B2" w:rsidP="004E1D0F">
            <w:pPr>
              <w:rPr>
                <w:rFonts w:ascii="宋体" w:hAnsi="宋体" w:cs="宋体"/>
                <w:color w:val="222222"/>
                <w:szCs w:val="21"/>
              </w:rPr>
            </w:pPr>
            <w:hyperlink r:id="rId48" w:history="1">
              <w:r w:rsidR="00193E8C" w:rsidRPr="004E1D0F">
                <w:rPr>
                  <w:rStyle w:val="Hyperlink"/>
                  <w:rFonts w:ascii="宋体" w:hAnsi="宋体"/>
                  <w:szCs w:val="21"/>
                </w:rPr>
                <w:t>Hive</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0F82B6D0" w14:textId="77777777" w:rsidR="00193E8C" w:rsidRPr="004E1D0F" w:rsidRDefault="00AD68B2" w:rsidP="004E1D0F">
            <w:pPr>
              <w:rPr>
                <w:rFonts w:ascii="宋体" w:hAnsi="宋体" w:cs="宋体"/>
                <w:color w:val="222222"/>
                <w:szCs w:val="21"/>
              </w:rPr>
            </w:pPr>
            <w:hyperlink r:id="rId49" w:history="1">
              <w:r w:rsidR="00193E8C" w:rsidRPr="004E1D0F">
                <w:rPr>
                  <w:rStyle w:val="Hyperlink"/>
                  <w:rFonts w:ascii="宋体" w:hAnsi="宋体"/>
                  <w:szCs w:val="21"/>
                </w:rPr>
                <w:t>Relational DBMS</w:t>
              </w:r>
            </w:hyperlink>
          </w:p>
        </w:tc>
      </w:tr>
      <w:tr w:rsidR="00193E8C" w:rsidRPr="004E1D0F" w14:paraId="21DD5107"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779B1D55"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7.</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14C1433D"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7.</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553D2A4A" w14:textId="77777777" w:rsidR="00193E8C" w:rsidRPr="004E1D0F" w:rsidRDefault="00193E8C" w:rsidP="004E1D0F">
            <w:pPr>
              <w:jc w:val="right"/>
              <w:rPr>
                <w:rFonts w:ascii="宋体" w:hAnsi="宋体" w:cs="宋体"/>
                <w:color w:val="222222"/>
                <w:szCs w:val="21"/>
              </w:rPr>
            </w:pPr>
            <w:r w:rsidRPr="004E1D0F">
              <w:rPr>
                <w:rStyle w:val="apple-converted-space"/>
                <w:rFonts w:ascii="宋体" w:hAnsi="宋体"/>
                <w:color w:val="222222"/>
                <w:szCs w:val="21"/>
              </w:rPr>
              <w:t> </w:t>
            </w:r>
            <w:r w:rsidRPr="004E1D0F">
              <w:rPr>
                <w:rFonts w:ascii="宋体" w:hAnsi="宋体"/>
                <w:color w:val="222222"/>
                <w:szCs w:val="21"/>
              </w:rPr>
              <w:t>16.</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268C3C64" w14:textId="77777777" w:rsidR="00193E8C" w:rsidRPr="004E1D0F" w:rsidRDefault="00AD68B2" w:rsidP="004E1D0F">
            <w:pPr>
              <w:rPr>
                <w:rFonts w:ascii="宋体" w:hAnsi="宋体" w:cs="宋体"/>
                <w:color w:val="222222"/>
                <w:szCs w:val="21"/>
              </w:rPr>
            </w:pPr>
            <w:hyperlink r:id="rId50" w:history="1">
              <w:r w:rsidR="00193E8C" w:rsidRPr="004E1D0F">
                <w:rPr>
                  <w:rStyle w:val="Hyperlink"/>
                  <w:rFonts w:ascii="宋体" w:hAnsi="宋体"/>
                  <w:szCs w:val="21"/>
                </w:rPr>
                <w:t>FileMaker</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6CF58432" w14:textId="77777777" w:rsidR="00193E8C" w:rsidRPr="004E1D0F" w:rsidRDefault="00AD68B2" w:rsidP="004E1D0F">
            <w:pPr>
              <w:rPr>
                <w:rFonts w:ascii="宋体" w:hAnsi="宋体" w:cs="宋体"/>
                <w:color w:val="222222"/>
                <w:szCs w:val="21"/>
              </w:rPr>
            </w:pPr>
            <w:hyperlink r:id="rId51" w:history="1">
              <w:r w:rsidR="00193E8C" w:rsidRPr="004E1D0F">
                <w:rPr>
                  <w:rStyle w:val="Hyperlink"/>
                  <w:rFonts w:ascii="宋体" w:hAnsi="宋体"/>
                  <w:szCs w:val="21"/>
                </w:rPr>
                <w:t>Relational DBMS</w:t>
              </w:r>
            </w:hyperlink>
          </w:p>
        </w:tc>
      </w:tr>
      <w:tr w:rsidR="00193E8C" w:rsidRPr="004E1D0F" w14:paraId="57F01481"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427A2B85"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8.</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63E46D13"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8.</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4D3950FC"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8.</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2AE4C0A5" w14:textId="77777777" w:rsidR="00193E8C" w:rsidRPr="004E1D0F" w:rsidRDefault="00AD68B2" w:rsidP="004E1D0F">
            <w:pPr>
              <w:rPr>
                <w:rFonts w:ascii="宋体" w:hAnsi="宋体" w:cs="宋体"/>
                <w:color w:val="222222"/>
                <w:szCs w:val="21"/>
              </w:rPr>
            </w:pPr>
            <w:hyperlink r:id="rId52" w:history="1">
              <w:r w:rsidR="00193E8C" w:rsidRPr="004E1D0F">
                <w:rPr>
                  <w:rStyle w:val="Hyperlink"/>
                  <w:rFonts w:ascii="宋体" w:hAnsi="宋体"/>
                  <w:szCs w:val="21"/>
                </w:rPr>
                <w:t>Splunk</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24BF3F67" w14:textId="77777777" w:rsidR="00193E8C" w:rsidRPr="004E1D0F" w:rsidRDefault="00AD68B2" w:rsidP="004E1D0F">
            <w:pPr>
              <w:rPr>
                <w:rFonts w:ascii="宋体" w:hAnsi="宋体" w:cs="宋体"/>
                <w:color w:val="222222"/>
                <w:szCs w:val="21"/>
              </w:rPr>
            </w:pPr>
            <w:hyperlink r:id="rId53" w:history="1">
              <w:r w:rsidR="00193E8C" w:rsidRPr="004E1D0F">
                <w:rPr>
                  <w:rStyle w:val="Hyperlink"/>
                  <w:rFonts w:ascii="宋体" w:hAnsi="宋体"/>
                  <w:szCs w:val="21"/>
                </w:rPr>
                <w:t>Search engine</w:t>
              </w:r>
            </w:hyperlink>
          </w:p>
        </w:tc>
      </w:tr>
      <w:tr w:rsidR="00193E8C" w:rsidRPr="004E1D0F" w14:paraId="021B739F"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304F7AA5"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9.</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7420E75A"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19.</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2D58589D" w14:textId="77777777" w:rsidR="00193E8C" w:rsidRPr="004E1D0F" w:rsidRDefault="00193E8C" w:rsidP="004E1D0F">
            <w:pPr>
              <w:jc w:val="right"/>
              <w:rPr>
                <w:rFonts w:ascii="宋体" w:hAnsi="宋体" w:cs="宋体"/>
                <w:color w:val="222222"/>
                <w:szCs w:val="21"/>
              </w:rPr>
            </w:pPr>
            <w:r w:rsidRPr="004E1D0F">
              <w:rPr>
                <w:rStyle w:val="apple-converted-space"/>
                <w:rFonts w:ascii="宋体" w:hAnsi="宋体"/>
                <w:color w:val="222222"/>
                <w:szCs w:val="21"/>
              </w:rPr>
              <w:t> </w:t>
            </w:r>
            <w:r w:rsidRPr="004E1D0F">
              <w:rPr>
                <w:rFonts w:ascii="宋体" w:hAnsi="宋体"/>
                <w:color w:val="222222"/>
                <w:szCs w:val="21"/>
              </w:rPr>
              <w:t>21.</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314C4EAF" w14:textId="77777777" w:rsidR="00193E8C" w:rsidRPr="004E1D0F" w:rsidRDefault="00AD68B2" w:rsidP="004E1D0F">
            <w:pPr>
              <w:rPr>
                <w:rFonts w:ascii="宋体" w:hAnsi="宋体" w:cs="宋体"/>
                <w:color w:val="222222"/>
                <w:szCs w:val="21"/>
              </w:rPr>
            </w:pPr>
            <w:hyperlink r:id="rId54" w:history="1">
              <w:r w:rsidR="00193E8C" w:rsidRPr="004E1D0F">
                <w:rPr>
                  <w:rStyle w:val="Hyperlink"/>
                  <w:rFonts w:ascii="宋体" w:hAnsi="宋体"/>
                  <w:szCs w:val="21"/>
                </w:rPr>
                <w:t>SAP HANA</w:t>
              </w:r>
              <w:r w:rsidR="00193E8C" w:rsidRPr="004E1D0F">
                <w:rPr>
                  <w:rStyle w:val="apple-converted-space"/>
                  <w:rFonts w:ascii="宋体" w:hAnsi="宋体"/>
                  <w:color w:val="0000FF"/>
                  <w:szCs w:val="21"/>
                </w:rPr>
                <w:t> </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57736CA2" w14:textId="77777777" w:rsidR="00193E8C" w:rsidRPr="004E1D0F" w:rsidRDefault="00AD68B2" w:rsidP="004E1D0F">
            <w:pPr>
              <w:rPr>
                <w:rFonts w:ascii="宋体" w:hAnsi="宋体" w:cs="宋体"/>
                <w:color w:val="222222"/>
                <w:szCs w:val="21"/>
              </w:rPr>
            </w:pPr>
            <w:hyperlink r:id="rId55" w:history="1">
              <w:r w:rsidR="00193E8C" w:rsidRPr="004E1D0F">
                <w:rPr>
                  <w:rStyle w:val="Hyperlink"/>
                  <w:rFonts w:ascii="宋体" w:hAnsi="宋体"/>
                  <w:szCs w:val="21"/>
                </w:rPr>
                <w:t>Relational DBMS</w:t>
              </w:r>
            </w:hyperlink>
          </w:p>
        </w:tc>
      </w:tr>
      <w:tr w:rsidR="00193E8C" w:rsidRPr="004E1D0F" w14:paraId="6315C30B" w14:textId="77777777" w:rsidTr="004E1D0F">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722F5C65"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20.</w:t>
            </w:r>
          </w:p>
        </w:tc>
        <w:tc>
          <w:tcPr>
            <w:tcW w:w="0" w:type="auto"/>
            <w:tcBorders>
              <w:top w:val="nil"/>
              <w:left w:val="nil"/>
              <w:bottom w:val="single" w:sz="6" w:space="0" w:color="D0D0D0"/>
              <w:right w:val="nil"/>
            </w:tcBorders>
            <w:tcMar>
              <w:top w:w="24" w:type="dxa"/>
              <w:left w:w="75" w:type="dxa"/>
              <w:bottom w:w="24" w:type="dxa"/>
              <w:right w:w="75" w:type="dxa"/>
            </w:tcMar>
            <w:vAlign w:val="bottom"/>
            <w:hideMark/>
          </w:tcPr>
          <w:p w14:paraId="1DF89365" w14:textId="77777777" w:rsidR="00193E8C" w:rsidRPr="004E1D0F" w:rsidRDefault="00193E8C" w:rsidP="004E1D0F">
            <w:pPr>
              <w:jc w:val="right"/>
              <w:rPr>
                <w:rFonts w:ascii="宋体" w:hAnsi="宋体" w:cs="宋体"/>
                <w:color w:val="222222"/>
                <w:szCs w:val="21"/>
              </w:rPr>
            </w:pPr>
            <w:r w:rsidRPr="004E1D0F">
              <w:rPr>
                <w:rFonts w:ascii="宋体" w:hAnsi="宋体"/>
                <w:color w:val="222222"/>
                <w:szCs w:val="21"/>
              </w:rPr>
              <w:t>20.</w:t>
            </w:r>
          </w:p>
        </w:tc>
        <w:tc>
          <w:tcPr>
            <w:tcW w:w="0" w:type="auto"/>
            <w:tcBorders>
              <w:top w:val="nil"/>
              <w:left w:val="nil"/>
              <w:bottom w:val="single" w:sz="6" w:space="0" w:color="D0D0D0"/>
              <w:right w:val="nil"/>
            </w:tcBorders>
            <w:tcMar>
              <w:top w:w="24" w:type="dxa"/>
              <w:left w:w="75" w:type="dxa"/>
              <w:bottom w:w="24" w:type="dxa"/>
              <w:right w:w="195" w:type="dxa"/>
            </w:tcMar>
            <w:vAlign w:val="bottom"/>
            <w:hideMark/>
          </w:tcPr>
          <w:p w14:paraId="643B481B" w14:textId="77777777" w:rsidR="00193E8C" w:rsidRPr="004E1D0F" w:rsidRDefault="00193E8C" w:rsidP="004E1D0F">
            <w:pPr>
              <w:jc w:val="right"/>
              <w:rPr>
                <w:rFonts w:ascii="宋体" w:hAnsi="宋体" w:cs="宋体"/>
                <w:color w:val="222222"/>
                <w:szCs w:val="21"/>
              </w:rPr>
            </w:pPr>
            <w:r w:rsidRPr="004E1D0F">
              <w:rPr>
                <w:rStyle w:val="apple-converted-space"/>
                <w:rFonts w:ascii="宋体" w:hAnsi="宋体"/>
                <w:color w:val="222222"/>
                <w:szCs w:val="21"/>
              </w:rPr>
              <w:t> </w:t>
            </w:r>
            <w:r w:rsidRPr="004E1D0F">
              <w:rPr>
                <w:rFonts w:ascii="宋体" w:hAnsi="宋体"/>
                <w:color w:val="222222"/>
                <w:szCs w:val="21"/>
              </w:rPr>
              <w:t>22.</w:t>
            </w:r>
          </w:p>
        </w:tc>
        <w:tc>
          <w:tcPr>
            <w:tcW w:w="0" w:type="auto"/>
            <w:tcBorders>
              <w:top w:val="nil"/>
              <w:left w:val="nil"/>
              <w:bottom w:val="single" w:sz="6" w:space="0" w:color="D0D0D0"/>
              <w:right w:val="nil"/>
            </w:tcBorders>
            <w:tcMar>
              <w:top w:w="24" w:type="dxa"/>
              <w:left w:w="195" w:type="dxa"/>
              <w:bottom w:w="24" w:type="dxa"/>
              <w:right w:w="300" w:type="dxa"/>
            </w:tcMar>
            <w:vAlign w:val="bottom"/>
            <w:hideMark/>
          </w:tcPr>
          <w:p w14:paraId="514A1969" w14:textId="77777777" w:rsidR="00193E8C" w:rsidRPr="004E1D0F" w:rsidRDefault="00AD68B2" w:rsidP="004E1D0F">
            <w:pPr>
              <w:rPr>
                <w:rFonts w:ascii="宋体" w:hAnsi="宋体" w:cs="宋体"/>
                <w:color w:val="222222"/>
                <w:szCs w:val="21"/>
              </w:rPr>
            </w:pPr>
            <w:hyperlink r:id="rId56" w:history="1">
              <w:r w:rsidR="00193E8C" w:rsidRPr="004E1D0F">
                <w:rPr>
                  <w:rStyle w:val="Hyperlink"/>
                  <w:rFonts w:ascii="宋体" w:hAnsi="宋体"/>
                  <w:szCs w:val="21"/>
                </w:rPr>
                <w:t>Neo4j</w:t>
              </w:r>
              <w:r w:rsidR="00193E8C" w:rsidRPr="004E1D0F">
                <w:rPr>
                  <w:rStyle w:val="apple-converted-space"/>
                  <w:rFonts w:ascii="宋体" w:hAnsi="宋体"/>
                  <w:color w:val="0000FF"/>
                  <w:szCs w:val="21"/>
                </w:rPr>
                <w:t> </w:t>
              </w:r>
            </w:hyperlink>
          </w:p>
        </w:tc>
        <w:tc>
          <w:tcPr>
            <w:tcW w:w="3901" w:type="dxa"/>
            <w:tcBorders>
              <w:top w:val="nil"/>
              <w:left w:val="nil"/>
              <w:bottom w:val="single" w:sz="6" w:space="0" w:color="D0D0D0"/>
              <w:right w:val="nil"/>
            </w:tcBorders>
            <w:tcMar>
              <w:top w:w="24" w:type="dxa"/>
              <w:left w:w="300" w:type="dxa"/>
              <w:bottom w:w="24" w:type="dxa"/>
              <w:right w:w="195" w:type="dxa"/>
            </w:tcMar>
            <w:vAlign w:val="bottom"/>
            <w:hideMark/>
          </w:tcPr>
          <w:p w14:paraId="22BDB6AD" w14:textId="77777777" w:rsidR="00193E8C" w:rsidRPr="004E1D0F" w:rsidRDefault="00AD68B2" w:rsidP="00C20143">
            <w:pPr>
              <w:keepNext/>
              <w:rPr>
                <w:rFonts w:ascii="宋体" w:hAnsi="宋体" w:cs="宋体"/>
                <w:color w:val="222222"/>
                <w:szCs w:val="21"/>
              </w:rPr>
            </w:pPr>
            <w:hyperlink r:id="rId57" w:history="1">
              <w:r w:rsidR="00193E8C" w:rsidRPr="004E1D0F">
                <w:rPr>
                  <w:rStyle w:val="Hyperlink"/>
                  <w:rFonts w:ascii="宋体" w:hAnsi="宋体"/>
                  <w:szCs w:val="21"/>
                </w:rPr>
                <w:t>Graph DBMS</w:t>
              </w:r>
            </w:hyperlink>
          </w:p>
        </w:tc>
      </w:tr>
    </w:tbl>
    <w:p w14:paraId="54E85FAD" w14:textId="77777777" w:rsidR="00C20143" w:rsidRDefault="00C20143" w:rsidP="004E44BD">
      <w:pPr>
        <w:pStyle w:val="Caption"/>
      </w:pPr>
      <w:r>
        <w:t xml:space="preserve">表格 </w:t>
      </w:r>
      <w:r w:rsidR="00AD68B2">
        <w:fldChar w:fldCharType="begin"/>
      </w:r>
      <w:r w:rsidR="00AD68B2">
        <w:instrText xml:space="preserve"> SEQ </w:instrText>
      </w:r>
      <w:r w:rsidR="00AD68B2">
        <w:instrText>表格</w:instrText>
      </w:r>
      <w:r w:rsidR="00AD68B2">
        <w:instrText xml:space="preserve"> \* ARABIC </w:instrText>
      </w:r>
      <w:r w:rsidR="00AD68B2">
        <w:fldChar w:fldCharType="separate"/>
      </w:r>
      <w:r w:rsidR="000100EE">
        <w:rPr>
          <w:noProof/>
        </w:rPr>
        <w:t>4</w:t>
      </w:r>
      <w:r w:rsidR="00AD68B2">
        <w:rPr>
          <w:noProof/>
        </w:rPr>
        <w:fldChar w:fldCharType="end"/>
      </w:r>
      <w:r>
        <w:rPr>
          <w:rFonts w:hint="eastAsia"/>
        </w:rPr>
        <w:t xml:space="preserve">  </w:t>
      </w:r>
      <w:r w:rsidR="00937269">
        <w:rPr>
          <w:rFonts w:hint="eastAsia"/>
        </w:rPr>
        <w:t>2016</w:t>
      </w:r>
      <w:r w:rsidR="004460DA">
        <w:rPr>
          <w:rFonts w:hint="eastAsia"/>
        </w:rPr>
        <w:t>年</w:t>
      </w:r>
      <w:r w:rsidR="00937269">
        <w:rPr>
          <w:rFonts w:hint="eastAsia"/>
        </w:rPr>
        <w:t>5</w:t>
      </w:r>
      <w:r w:rsidR="004460DA">
        <w:rPr>
          <w:rFonts w:hint="eastAsia"/>
        </w:rPr>
        <w:t>月</w:t>
      </w:r>
      <w:r>
        <w:rPr>
          <w:rFonts w:hint="eastAsia"/>
        </w:rPr>
        <w:t>数据库排名</w:t>
      </w:r>
      <w:r w:rsidR="00E64C85">
        <w:rPr>
          <w:rStyle w:val="FootnoteReference"/>
        </w:rPr>
        <w:footnoteReference w:id="16"/>
      </w:r>
    </w:p>
    <w:p w14:paraId="71AB5227" w14:textId="77777777" w:rsidR="00C70647" w:rsidRDefault="00901066" w:rsidP="00C70647">
      <w:pPr>
        <w:pStyle w:val="a3"/>
      </w:pPr>
      <w:r>
        <w:rPr>
          <w:rFonts w:hint="eastAsia"/>
        </w:rPr>
        <w:lastRenderedPageBreak/>
        <w:t>由上表可见，NoSQL与RDBMS表现相当。</w:t>
      </w:r>
      <w:r w:rsidR="00813E9A">
        <w:rPr>
          <w:rFonts w:hint="eastAsia"/>
        </w:rPr>
        <w:t>排名也从侧面反映出该数据库的社区支持情况。</w:t>
      </w:r>
    </w:p>
    <w:p w14:paraId="547B87FF" w14:textId="77777777" w:rsidR="000E1657" w:rsidRDefault="00902A31" w:rsidP="00C86461">
      <w:pPr>
        <w:pStyle w:val="a"/>
        <w:ind w:left="900" w:hanging="480"/>
      </w:pPr>
      <w:r>
        <w:rPr>
          <w:rFonts w:hint="eastAsia"/>
        </w:rPr>
        <w:t>项目需求以及技术方案</w:t>
      </w:r>
    </w:p>
    <w:p w14:paraId="221D15C9" w14:textId="77777777" w:rsidR="000E1657" w:rsidRDefault="00901066" w:rsidP="00613DEF">
      <w:pPr>
        <w:pStyle w:val="a3"/>
      </w:pPr>
      <w:r>
        <w:rPr>
          <w:rFonts w:hint="eastAsia"/>
        </w:rPr>
        <w:t>Kikbug系统是一个平台，类似于电商网站，但是并没有电商所需要的交易功能，故Kikbug对于数据一致性的要求并不是很高。同时，由于</w:t>
      </w:r>
      <w:r w:rsidR="00813E9A">
        <w:rPr>
          <w:rFonts w:hint="eastAsia"/>
        </w:rPr>
        <w:t>Kikbug会服务于上千高校师生以及企业，系统可用性的要求较高。</w:t>
      </w:r>
    </w:p>
    <w:p w14:paraId="50D972D2" w14:textId="77777777" w:rsidR="00813E9A" w:rsidRDefault="00813E9A" w:rsidP="00613DEF">
      <w:pPr>
        <w:pStyle w:val="a3"/>
      </w:pPr>
      <w:r>
        <w:rPr>
          <w:rFonts w:hint="eastAsia"/>
        </w:rPr>
        <w:t>但是由于系统的数据量并不大</w:t>
      </w:r>
      <w:r w:rsidR="001B6CE5">
        <w:rPr>
          <w:rFonts w:hint="eastAsia"/>
        </w:rPr>
        <w:t>，预计数据量只会维持在GB级别</w:t>
      </w:r>
      <w:r>
        <w:rPr>
          <w:rFonts w:hint="eastAsia"/>
        </w:rPr>
        <w:t>，使用具备AP特性的NoSQL系统会大大增大部署难度以及运维成本，</w:t>
      </w:r>
      <w:r w:rsidR="001B6CE5">
        <w:rPr>
          <w:rFonts w:hint="eastAsia"/>
        </w:rPr>
        <w:t>同时鉴于开发人员的知识储备，Kikbug系统仍选用开源RDBMS系统MySQL作为数据持久化存储解决方案</w:t>
      </w:r>
      <w:r>
        <w:rPr>
          <w:rFonts w:hint="eastAsia"/>
        </w:rPr>
        <w:t>。</w:t>
      </w:r>
    </w:p>
    <w:p w14:paraId="4116C1F9" w14:textId="77777777" w:rsidR="00613DEF" w:rsidRPr="00613DEF" w:rsidRDefault="001B6CE5" w:rsidP="00613DEF">
      <w:pPr>
        <w:pStyle w:val="a3"/>
      </w:pPr>
      <w:r>
        <w:rPr>
          <w:rFonts w:hint="eastAsia"/>
        </w:rPr>
        <w:t>由于Kikbug系统存在高峰期，在某个任务即将截止时可能会遇到大量的并发请求，故将引入NoSQL系统作为高速缓存，缓解MySQL的压力。鉴于社区活跃度以及系统兼容性，选用Redis作为Kikbug系统的缓存存储解决方案。</w:t>
      </w:r>
    </w:p>
    <w:p w14:paraId="211C4593" w14:textId="77777777" w:rsidR="004B64F0" w:rsidRDefault="0052758F" w:rsidP="0052758F">
      <w:pPr>
        <w:pStyle w:val="a2"/>
      </w:pPr>
      <w:bookmarkStart w:id="11" w:name="_Toc449982537"/>
      <w:r>
        <w:rPr>
          <w:rFonts w:hint="eastAsia"/>
        </w:rPr>
        <w:t xml:space="preserve">3.2  </w:t>
      </w:r>
      <w:r w:rsidR="004B64F0" w:rsidRPr="004B64F0">
        <w:rPr>
          <w:rFonts w:hint="eastAsia"/>
        </w:rPr>
        <w:t>读写分离</w:t>
      </w:r>
      <w:bookmarkEnd w:id="11"/>
    </w:p>
    <w:p w14:paraId="54A5E341" w14:textId="77777777" w:rsidR="001A559F" w:rsidRDefault="007F71F4" w:rsidP="001A559F">
      <w:pPr>
        <w:pStyle w:val="a3"/>
      </w:pPr>
      <w:r>
        <w:rPr>
          <w:rFonts w:hint="eastAsia"/>
        </w:rPr>
        <w:t>在高并发量的情况下，如果没有任何保护措施，MySQL的压力会十分巨大。然而MySQL在Kikbug系统中属于一个单点，一旦出现宕机，会导致Kikbug系统的整体瘫痪，这是对于系统可用性的极大威胁。</w:t>
      </w:r>
      <w:r w:rsidR="001A559F">
        <w:rPr>
          <w:rFonts w:hint="eastAsia"/>
        </w:rPr>
        <w:t>对于MySQL的频繁读取的请求是可以进行缓存的，</w:t>
      </w:r>
      <w:r>
        <w:rPr>
          <w:rFonts w:hint="eastAsia"/>
        </w:rPr>
        <w:t>这样做可以</w:t>
      </w:r>
      <w:r w:rsidR="00F37B6A">
        <w:rPr>
          <w:rFonts w:hint="eastAsia"/>
        </w:rPr>
        <w:t>降低了MySQL的压力，但是却</w:t>
      </w:r>
      <w:r w:rsidR="001A559F">
        <w:rPr>
          <w:rFonts w:hint="eastAsia"/>
        </w:rPr>
        <w:t>牺牲了一定的写入速度（要同时更新缓存）以及一致性（缓存更新存在延迟）</w:t>
      </w:r>
      <w:r w:rsidR="00F37B6A">
        <w:rPr>
          <w:rFonts w:hint="eastAsia"/>
        </w:rPr>
        <w:t>，</w:t>
      </w:r>
      <w:r w:rsidR="001A559F">
        <w:rPr>
          <w:rFonts w:hint="eastAsia"/>
        </w:rPr>
        <w:t>所以必须使用在读多写少、一致性要求不是特别高的系统中。</w:t>
      </w:r>
      <w:r w:rsidR="00B03899">
        <w:rPr>
          <w:rFonts w:hint="eastAsia"/>
        </w:rPr>
        <w:t>而Kikbug系统正符合这一特性。故在本节将讨论MySQL</w:t>
      </w:r>
      <w:r w:rsidR="00CB28C5">
        <w:rPr>
          <w:rFonts w:hint="eastAsia"/>
        </w:rPr>
        <w:t>读写分离的方案，读写分离的目标是防止大量请求到达MySQL数据库。</w:t>
      </w:r>
    </w:p>
    <w:p w14:paraId="7B0C200F" w14:textId="77777777" w:rsidR="00B03899" w:rsidRPr="005C4E07" w:rsidRDefault="00B03899" w:rsidP="00C86461">
      <w:pPr>
        <w:pStyle w:val="a"/>
        <w:numPr>
          <w:ilvl w:val="0"/>
          <w:numId w:val="33"/>
        </w:numPr>
        <w:ind w:leftChars="0" w:firstLineChars="0"/>
      </w:pPr>
      <w:r w:rsidRPr="005C4E07">
        <w:rPr>
          <w:rFonts w:hint="eastAsia"/>
        </w:rPr>
        <w:t>MySQL主从读写分离</w:t>
      </w:r>
    </w:p>
    <w:p w14:paraId="1B36CB6C" w14:textId="77777777" w:rsidR="00B03899" w:rsidRDefault="00B03899" w:rsidP="001A559F">
      <w:pPr>
        <w:pStyle w:val="a3"/>
      </w:pPr>
      <w:r>
        <w:rPr>
          <w:rFonts w:hint="eastAsia"/>
        </w:rPr>
        <w:t>MySQL原生支持主从</w:t>
      </w:r>
      <w:r w:rsidR="00594A09">
        <w:rPr>
          <w:rFonts w:hint="eastAsia"/>
        </w:rPr>
        <w:t>（Master-Slave）</w:t>
      </w:r>
      <w:r>
        <w:rPr>
          <w:rFonts w:hint="eastAsia"/>
        </w:rPr>
        <w:t>部署</w:t>
      </w:r>
      <w:r w:rsidR="00F37B6A">
        <w:rPr>
          <w:rFonts w:hint="eastAsia"/>
        </w:rPr>
        <w:t>，</w:t>
      </w:r>
      <w:r>
        <w:rPr>
          <w:rFonts w:hint="eastAsia"/>
        </w:rPr>
        <w:t>数据通过</w:t>
      </w:r>
      <w:r w:rsidR="009D73BF">
        <w:rPr>
          <w:rFonts w:hint="eastAsia"/>
        </w:rPr>
        <w:t>B</w:t>
      </w:r>
      <w:r>
        <w:rPr>
          <w:rFonts w:hint="eastAsia"/>
        </w:rPr>
        <w:t>inlog的方式进行主从数据同步</w:t>
      </w:r>
      <w:r w:rsidR="00F37B6A">
        <w:rPr>
          <w:rFonts w:hint="eastAsia"/>
        </w:rPr>
        <w:t>。使用主从部署的方式，可以做到读写分离，即</w:t>
      </w:r>
      <w:r w:rsidR="00371AF8">
        <w:rPr>
          <w:rFonts w:hint="eastAsia"/>
        </w:rPr>
        <w:t>使用从库进行数据查询（SELECT）</w:t>
      </w:r>
      <w:r w:rsidR="00F37B6A">
        <w:rPr>
          <w:rFonts w:hint="eastAsia"/>
        </w:rPr>
        <w:t>，而主库只负责</w:t>
      </w:r>
      <w:r w:rsidR="00371AF8">
        <w:rPr>
          <w:rFonts w:hint="eastAsia"/>
        </w:rPr>
        <w:t>数据更新（INSERT、UPDATE、DELETE）</w:t>
      </w:r>
      <w:r w:rsidR="00F37B6A">
        <w:rPr>
          <w:rFonts w:hint="eastAsia"/>
        </w:rPr>
        <w:t>。数据写入主库后，</w:t>
      </w:r>
      <w:r w:rsidR="009E6BE9">
        <w:rPr>
          <w:rFonts w:hint="eastAsia"/>
        </w:rPr>
        <w:t>主库会将自己的Binlog</w:t>
      </w:r>
      <w:r w:rsidR="00B16546">
        <w:rPr>
          <w:rFonts w:hint="eastAsia"/>
        </w:rPr>
        <w:t>（主库必须开启Binlog</w:t>
      </w:r>
      <w:r w:rsidR="00BA2C8E">
        <w:rPr>
          <w:rFonts w:hint="eastAsia"/>
        </w:rPr>
        <w:t>记录</w:t>
      </w:r>
      <w:r w:rsidR="00B16546">
        <w:rPr>
          <w:rFonts w:hint="eastAsia"/>
        </w:rPr>
        <w:t>功能）</w:t>
      </w:r>
      <w:r w:rsidR="009E6BE9">
        <w:rPr>
          <w:rFonts w:hint="eastAsia"/>
        </w:rPr>
        <w:t>发送至所有从库，从库根据主库的Binlog复制相同的操作，生成相同的数据</w:t>
      </w:r>
      <w:r w:rsidR="00F37B6A">
        <w:rPr>
          <w:rFonts w:hint="eastAsia"/>
        </w:rPr>
        <w:t>，故存在主从</w:t>
      </w:r>
      <w:r w:rsidR="00F37B6A">
        <w:rPr>
          <w:rFonts w:hint="eastAsia"/>
        </w:rPr>
        <w:lastRenderedPageBreak/>
        <w:t>延迟的现象。</w:t>
      </w:r>
    </w:p>
    <w:p w14:paraId="2026BE56" w14:textId="77777777" w:rsidR="001012A5" w:rsidRDefault="00B16546" w:rsidP="001A559F">
      <w:pPr>
        <w:pStyle w:val="a3"/>
      </w:pPr>
      <w:r>
        <w:rPr>
          <w:rFonts w:hint="eastAsia"/>
        </w:rPr>
        <w:t>这种方案的优点是数据被复制了多份，存在不同的数据库中。所以</w:t>
      </w:r>
      <w:r w:rsidR="001012A5">
        <w:rPr>
          <w:rFonts w:hint="eastAsia"/>
        </w:rPr>
        <w:t>，主从部署还支持当主库宕机时，从库切换为主库</w:t>
      </w:r>
      <w:r w:rsidR="00293FDA">
        <w:rPr>
          <w:rFonts w:hint="eastAsia"/>
        </w:rPr>
        <w:t>继续提供数据服务</w:t>
      </w:r>
      <w:r w:rsidR="001012A5">
        <w:rPr>
          <w:rFonts w:hint="eastAsia"/>
        </w:rPr>
        <w:t>，提高系统的可用性。</w:t>
      </w:r>
    </w:p>
    <w:p w14:paraId="0960A364" w14:textId="77777777" w:rsidR="004E44BD" w:rsidRDefault="00667311" w:rsidP="004E44BD">
      <w:pPr>
        <w:pStyle w:val="a3"/>
        <w:keepNext/>
        <w:ind w:firstLineChars="0" w:firstLine="0"/>
        <w:jc w:val="center"/>
      </w:pPr>
      <w:r>
        <w:object w:dxaOrig="4816" w:dyaOrig="5092" w14:anchorId="6C4A9938">
          <v:shape id="_x0000_i1026" type="#_x0000_t75" style="width:326.55pt;height:344.8pt" o:ole="">
            <v:imagedata r:id="rId58" o:title=""/>
          </v:shape>
          <o:OLEObject Type="Embed" ProgID="Visio.Drawing.11" ShapeID="_x0000_i1026" DrawAspect="Content" ObjectID="_1525035100" r:id="rId59"/>
        </w:object>
      </w:r>
    </w:p>
    <w:p w14:paraId="5B68E501" w14:textId="77777777" w:rsidR="006D5D1A" w:rsidRPr="004E44BD" w:rsidRDefault="004E44BD" w:rsidP="004E44BD">
      <w:pPr>
        <w:pStyle w:val="Caption"/>
      </w:pPr>
      <w:r w:rsidRPr="004E44BD">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4</w:t>
      </w:r>
      <w:r w:rsidR="00AD68B2">
        <w:rPr>
          <w:noProof/>
        </w:rPr>
        <w:fldChar w:fldCharType="end"/>
      </w:r>
      <w:r w:rsidRPr="004E44BD">
        <w:rPr>
          <w:rFonts w:hint="eastAsia"/>
        </w:rPr>
        <w:t xml:space="preserve">  MySQL主从同步读写分离</w:t>
      </w:r>
      <w:r w:rsidR="00B4084F">
        <w:rPr>
          <w:rFonts w:hint="eastAsia"/>
        </w:rPr>
        <w:t>方案</w:t>
      </w:r>
    </w:p>
    <w:p w14:paraId="6226419C" w14:textId="77777777" w:rsidR="00B03899" w:rsidRDefault="00B03899" w:rsidP="00C86461">
      <w:pPr>
        <w:pStyle w:val="a"/>
        <w:ind w:left="900" w:hanging="480"/>
      </w:pPr>
      <w:r>
        <w:rPr>
          <w:rFonts w:hint="eastAsia"/>
        </w:rPr>
        <w:t>MySQL + Redis 读写分离</w:t>
      </w:r>
    </w:p>
    <w:p w14:paraId="70AFED3D" w14:textId="77777777" w:rsidR="00F37B6A" w:rsidRDefault="00B97D15" w:rsidP="001A559F">
      <w:pPr>
        <w:pStyle w:val="a3"/>
      </w:pPr>
      <w:r>
        <w:rPr>
          <w:rFonts w:hint="eastAsia"/>
        </w:rPr>
        <w:t>另一种解决方案则是利用Redis作为告诉系统缓存。API服务器在</w:t>
      </w:r>
      <w:r w:rsidR="00F37B6A">
        <w:rPr>
          <w:rFonts w:hint="eastAsia"/>
        </w:rPr>
        <w:t>每次</w:t>
      </w:r>
      <w:r>
        <w:rPr>
          <w:rFonts w:hint="eastAsia"/>
        </w:rPr>
        <w:t>对</w:t>
      </w:r>
      <w:r w:rsidR="00F37B6A">
        <w:rPr>
          <w:rFonts w:hint="eastAsia"/>
        </w:rPr>
        <w:t>MySQL</w:t>
      </w:r>
      <w:r>
        <w:rPr>
          <w:rFonts w:hint="eastAsia"/>
        </w:rPr>
        <w:t>进行</w:t>
      </w:r>
      <w:r w:rsidR="00F37B6A">
        <w:rPr>
          <w:rFonts w:hint="eastAsia"/>
        </w:rPr>
        <w:t>查询</w:t>
      </w:r>
      <w:r>
        <w:rPr>
          <w:rFonts w:hint="eastAsia"/>
        </w:rPr>
        <w:t>前</w:t>
      </w:r>
      <w:r w:rsidR="00F37B6A">
        <w:rPr>
          <w:rFonts w:hint="eastAsia"/>
        </w:rPr>
        <w:t>先在Redis中查询结果</w:t>
      </w:r>
      <w:r>
        <w:rPr>
          <w:rFonts w:hint="eastAsia"/>
        </w:rPr>
        <w:t>，若有结果则直接返回</w:t>
      </w:r>
      <w:r w:rsidR="00F37B6A">
        <w:rPr>
          <w:rFonts w:hint="eastAsia"/>
        </w:rPr>
        <w:t>，若没有结果，则查询MySQL</w:t>
      </w:r>
      <w:r>
        <w:rPr>
          <w:rFonts w:hint="eastAsia"/>
        </w:rPr>
        <w:t>，</w:t>
      </w:r>
      <w:r w:rsidR="00F37B6A">
        <w:rPr>
          <w:rFonts w:hint="eastAsia"/>
        </w:rPr>
        <w:t>然后将结果存储到Redis中。</w:t>
      </w:r>
    </w:p>
    <w:p w14:paraId="282D28C2" w14:textId="77777777" w:rsidR="00B97D15" w:rsidRPr="00B97D15" w:rsidRDefault="00B97D15" w:rsidP="001A559F">
      <w:pPr>
        <w:pStyle w:val="a3"/>
      </w:pPr>
      <w:r>
        <w:rPr>
          <w:rFonts w:hint="eastAsia"/>
        </w:rPr>
        <w:t>由于Redis是一个高性能的内存数据库，所以这种方案可以支撑很高的读取并发量。然而，这种方案的问题在于对于Redis缓存的写入完全由API服务器负责，所以一旦数据发生更新，API服务器也要负责更新缓存。同时，由于API服务器存在多台，所以在写入缓存时存在一定的并发问题。但是由于写缓存是一个</w:t>
      </w:r>
      <w:r>
        <w:rPr>
          <w:rFonts w:hint="eastAsia"/>
        </w:rPr>
        <w:lastRenderedPageBreak/>
        <w:t>幂等</w:t>
      </w:r>
      <w:r>
        <w:rPr>
          <w:rStyle w:val="FootnoteReference"/>
        </w:rPr>
        <w:footnoteReference w:id="17"/>
      </w:r>
      <w:r>
        <w:rPr>
          <w:rFonts w:hint="eastAsia"/>
        </w:rPr>
        <w:t>的操作</w:t>
      </w:r>
      <w:r w:rsidR="00144914">
        <w:rPr>
          <w:rFonts w:hint="eastAsia"/>
        </w:rPr>
        <w:t>，所以多次写入只会造成部分的性能浪费。</w:t>
      </w:r>
    </w:p>
    <w:p w14:paraId="67816E05" w14:textId="77777777" w:rsidR="00B4084F" w:rsidRDefault="00A72D64" w:rsidP="00B4084F">
      <w:pPr>
        <w:pStyle w:val="a3"/>
        <w:keepNext/>
        <w:ind w:firstLineChars="0" w:firstLine="0"/>
        <w:jc w:val="center"/>
      </w:pPr>
      <w:r>
        <w:object w:dxaOrig="6684" w:dyaOrig="4238" w14:anchorId="04E4D80F">
          <v:shape id="_x0000_i1027" type="#_x0000_t75" style="width:365.05pt;height:232.25pt" o:ole="">
            <v:imagedata r:id="rId60" o:title=""/>
          </v:shape>
          <o:OLEObject Type="Embed" ProgID="Visio.Drawing.11" ShapeID="_x0000_i1027" DrawAspect="Content" ObjectID="_1525035101" r:id="rId61"/>
        </w:object>
      </w:r>
    </w:p>
    <w:p w14:paraId="6B66A3F5" w14:textId="77777777" w:rsidR="008129FF" w:rsidRDefault="00B4084F" w:rsidP="00B4084F">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5</w:t>
      </w:r>
      <w:r w:rsidR="00AD68B2">
        <w:rPr>
          <w:noProof/>
        </w:rPr>
        <w:fldChar w:fldCharType="end"/>
      </w:r>
      <w:r>
        <w:rPr>
          <w:rFonts w:hint="eastAsia"/>
        </w:rPr>
        <w:t xml:space="preserve">  MySQL + Redis读写分离方案</w:t>
      </w:r>
    </w:p>
    <w:p w14:paraId="5BACEEA8" w14:textId="77777777" w:rsidR="00EC699E" w:rsidRDefault="00EC699E" w:rsidP="001A559F">
      <w:pPr>
        <w:pStyle w:val="a3"/>
      </w:pPr>
      <w:r>
        <w:rPr>
          <w:rFonts w:hint="eastAsia"/>
        </w:rPr>
        <w:t>方案1是比较重量级的解决方案，比较成熟可靠，但是代价也比较大，因为需要部署多套MySQL系统。这</w:t>
      </w:r>
      <w:r w:rsidR="001012A5">
        <w:rPr>
          <w:rFonts w:hint="eastAsia"/>
        </w:rPr>
        <w:t>不仅需要更多的服务器，也极大地</w:t>
      </w:r>
      <w:r>
        <w:rPr>
          <w:rFonts w:hint="eastAsia"/>
        </w:rPr>
        <w:t>增加了后期维护的成本</w:t>
      </w:r>
      <w:r w:rsidR="001012A5">
        <w:rPr>
          <w:rFonts w:hint="eastAsia"/>
        </w:rPr>
        <w:t>，鉴于Kikbug系统维护人员的数量，该方案并不合适</w:t>
      </w:r>
      <w:r>
        <w:rPr>
          <w:rFonts w:hint="eastAsia"/>
        </w:rPr>
        <w:t>。</w:t>
      </w:r>
    </w:p>
    <w:p w14:paraId="144C783A" w14:textId="77777777" w:rsidR="007F71F4" w:rsidRPr="007F71F4" w:rsidRDefault="00EC699E" w:rsidP="001A559F">
      <w:pPr>
        <w:pStyle w:val="a3"/>
      </w:pPr>
      <w:r>
        <w:rPr>
          <w:rFonts w:hint="eastAsia"/>
        </w:rPr>
        <w:t>由于Kikbug系统中已经引入了Redis，故使用方案2的后期维护代价比较小。且方案2较灵活，可以在业务代码中缓存更多的中间结果而不一定是SQL查询的结果。同时Redis的查询性能也大大高于MySQL。唯一的缺点在于所有对MySQL的数据更新操作都必须删除对应的Redis缓存，否则会导致数据不一致问题。由于Redis原生支持Key TTL</w:t>
      </w:r>
      <w:r w:rsidR="00C26B25">
        <w:rPr>
          <w:rStyle w:val="FootnoteReference"/>
        </w:rPr>
        <w:footnoteReference w:id="18"/>
      </w:r>
      <w:r>
        <w:rPr>
          <w:rFonts w:hint="eastAsia"/>
        </w:rPr>
        <w:t>，且Kikbug系统对于数据一致性要求不高，故选择方案2作为读写分离方案。</w:t>
      </w:r>
    </w:p>
    <w:p w14:paraId="54AD10B3" w14:textId="77777777" w:rsidR="004B64F0" w:rsidRDefault="0052758F" w:rsidP="0052758F">
      <w:pPr>
        <w:pStyle w:val="a2"/>
      </w:pPr>
      <w:bookmarkStart w:id="12" w:name="_Toc449982538"/>
      <w:r>
        <w:rPr>
          <w:rFonts w:hint="eastAsia"/>
        </w:rPr>
        <w:t xml:space="preserve">3.3  </w:t>
      </w:r>
      <w:r w:rsidR="004B64F0" w:rsidRPr="004B64F0">
        <w:rPr>
          <w:rFonts w:hint="eastAsia"/>
        </w:rPr>
        <w:t>分库分表</w:t>
      </w:r>
      <w:bookmarkEnd w:id="12"/>
    </w:p>
    <w:p w14:paraId="0E6695BF" w14:textId="77777777" w:rsidR="00AA6284" w:rsidRDefault="00AA6284" w:rsidP="00AA6284">
      <w:pPr>
        <w:pStyle w:val="a3"/>
      </w:pPr>
      <w:r>
        <w:rPr>
          <w:rFonts w:hint="eastAsia"/>
        </w:rPr>
        <w:t>当数据量达到百万级时，对于数据表的一些查询会变得缓慢。</w:t>
      </w:r>
      <w:r w:rsidR="003F7B1D">
        <w:rPr>
          <w:rFonts w:hint="eastAsia"/>
        </w:rPr>
        <w:t>例如范围查询可能会查询到大量的数据导致响应缓慢；数据插入可能会引起B树索引的分裂从而导致响应缓慢；JOIN操作对于两张百万级</w:t>
      </w:r>
      <w:r w:rsidR="00116F87">
        <w:rPr>
          <w:rFonts w:hint="eastAsia"/>
        </w:rPr>
        <w:t>别的数据表来说性能也是相当差。所以我们需要降低数据库中的数据量，从而提升性能。</w:t>
      </w:r>
    </w:p>
    <w:p w14:paraId="108B7763" w14:textId="77777777" w:rsidR="005C4E07" w:rsidRDefault="005C4E07" w:rsidP="00C86461">
      <w:pPr>
        <w:pStyle w:val="a"/>
        <w:numPr>
          <w:ilvl w:val="0"/>
          <w:numId w:val="34"/>
        </w:numPr>
        <w:ind w:leftChars="0" w:firstLineChars="0"/>
      </w:pPr>
      <w:r>
        <w:rPr>
          <w:rFonts w:hint="eastAsia"/>
        </w:rPr>
        <w:lastRenderedPageBreak/>
        <w:t>分库</w:t>
      </w:r>
    </w:p>
    <w:p w14:paraId="516FD0E1" w14:textId="77777777" w:rsidR="00116F87" w:rsidRDefault="00116F87" w:rsidP="00AA6284">
      <w:pPr>
        <w:pStyle w:val="a3"/>
      </w:pPr>
      <w:r>
        <w:rPr>
          <w:rFonts w:hint="eastAsia"/>
        </w:rPr>
        <w:t>首先，分库是一个比较轻量级且易操作的解决方案。分库，也被称作对数据库的垂直分割。其主要目的是把数据库中的</w:t>
      </w:r>
      <w:r w:rsidR="00025960">
        <w:rPr>
          <w:rFonts w:hint="eastAsia"/>
        </w:rPr>
        <w:t>数据表</w:t>
      </w:r>
      <w:r>
        <w:rPr>
          <w:rFonts w:hint="eastAsia"/>
        </w:rPr>
        <w:t>按照业务分成若干个库，多个库之间相互不影响</w:t>
      </w:r>
      <w:r w:rsidR="005C4E07">
        <w:rPr>
          <w:rFonts w:hint="eastAsia"/>
        </w:rPr>
        <w:t>，从而把访问压力分散到了多个库中。</w:t>
      </w:r>
    </w:p>
    <w:p w14:paraId="49AD1F41" w14:textId="77777777" w:rsidR="00025960" w:rsidRDefault="00025960" w:rsidP="00AA6284">
      <w:pPr>
        <w:pStyle w:val="a3"/>
      </w:pPr>
      <w:r>
        <w:rPr>
          <w:rFonts w:hint="eastAsia"/>
        </w:rPr>
        <w:t>分库比较容易实现的原因在于根据业务逻辑分割数据库，由于被分割的数据表之间不存在关联，所以不会对业务产生较大影响。但是如果在业务中大量地使用了多个表的JOIN操作，在分库时可能会发现难以将多个不同的数据表拆开。所以在实现业务逻辑时需要注意除非必要情况，尽量不要使用JOIN操作，而使用反范式设计冗余存储，保持表的相对独立。</w:t>
      </w:r>
    </w:p>
    <w:p w14:paraId="1194E073" w14:textId="77777777" w:rsidR="00025960" w:rsidRDefault="00025960" w:rsidP="00AA6284">
      <w:pPr>
        <w:pStyle w:val="a3"/>
      </w:pPr>
      <w:r>
        <w:rPr>
          <w:rFonts w:hint="eastAsia"/>
        </w:rPr>
        <w:t>虽然分库比较容易实现，但是分库的效果往往不是那么突出。由于只是简单地将数据表拆开，单个数据表内的数据量并没有变化，所以只是减轻了数据库的压力，对于慢查询仍没有有效解决。</w:t>
      </w:r>
    </w:p>
    <w:p w14:paraId="17735B78" w14:textId="77777777" w:rsidR="00025960" w:rsidRDefault="00025960" w:rsidP="00C86461">
      <w:pPr>
        <w:pStyle w:val="a"/>
        <w:ind w:left="900" w:hanging="480"/>
      </w:pPr>
      <w:r>
        <w:rPr>
          <w:rFonts w:hint="eastAsia"/>
        </w:rPr>
        <w:t>分表</w:t>
      </w:r>
    </w:p>
    <w:p w14:paraId="3F88CD35" w14:textId="77777777" w:rsidR="000F1F6A" w:rsidRDefault="000F1F6A" w:rsidP="000F1F6A">
      <w:pPr>
        <w:pStyle w:val="a3"/>
      </w:pPr>
      <w:r>
        <w:rPr>
          <w:rFonts w:hint="eastAsia"/>
        </w:rPr>
        <w:t>分表是比较重量级的解决方案，对于业务层会有较大影响，且比较难以实现，但是对于慢查询的效果是显著的。</w:t>
      </w:r>
    </w:p>
    <w:p w14:paraId="7E353015" w14:textId="77777777" w:rsidR="00CF60A6" w:rsidRDefault="000F1F6A" w:rsidP="000F1F6A">
      <w:pPr>
        <w:pStyle w:val="a3"/>
      </w:pPr>
      <w:r>
        <w:rPr>
          <w:rFonts w:hint="eastAsia"/>
        </w:rPr>
        <w:t>分表的思想主要是将一个大数据表分割成若干个小数据表，故又被称为对于数据库的水平分割。并不是所有的数据表都可以被水平切割，因为数据表在业务上是内聚的，而数据表的行与行之间</w:t>
      </w:r>
      <w:r w:rsidR="00CF60A6">
        <w:rPr>
          <w:rFonts w:hint="eastAsia"/>
        </w:rPr>
        <w:t>对于业务来说</w:t>
      </w:r>
      <w:r>
        <w:rPr>
          <w:rFonts w:hint="eastAsia"/>
        </w:rPr>
        <w:t>存在着较大的</w:t>
      </w:r>
      <w:r w:rsidR="00BD43BE">
        <w:rPr>
          <w:rFonts w:hint="eastAsia"/>
        </w:rPr>
        <w:t>聚合</w:t>
      </w:r>
      <w:r>
        <w:rPr>
          <w:rFonts w:hint="eastAsia"/>
        </w:rPr>
        <w:t>关系。如当需要查询某一列的值在某个范围内的数据时，会查询出多行数据，这些行之间就</w:t>
      </w:r>
      <w:r w:rsidR="00744049">
        <w:rPr>
          <w:rFonts w:hint="eastAsia"/>
        </w:rPr>
        <w:t>对</w:t>
      </w:r>
      <w:r w:rsidR="00CF60A6">
        <w:rPr>
          <w:rFonts w:hint="eastAsia"/>
        </w:rPr>
        <w:t>于业务</w:t>
      </w:r>
      <w:r>
        <w:rPr>
          <w:rFonts w:hint="eastAsia"/>
        </w:rPr>
        <w:t>存在着</w:t>
      </w:r>
      <w:r w:rsidR="00BD43BE">
        <w:rPr>
          <w:rFonts w:hint="eastAsia"/>
        </w:rPr>
        <w:t>聚合关系</w:t>
      </w:r>
      <w:r>
        <w:rPr>
          <w:rFonts w:hint="eastAsia"/>
        </w:rPr>
        <w:t>。</w:t>
      </w:r>
    </w:p>
    <w:p w14:paraId="5982A0EB" w14:textId="77777777" w:rsidR="000F1F6A" w:rsidRDefault="00CF60A6" w:rsidP="000F1F6A">
      <w:pPr>
        <w:pStyle w:val="a3"/>
      </w:pPr>
      <w:r>
        <w:rPr>
          <w:rFonts w:hint="eastAsia"/>
        </w:rPr>
        <w:t>分表一般按照如下几种方案进行：</w:t>
      </w:r>
    </w:p>
    <w:p w14:paraId="03644AFD" w14:textId="77777777" w:rsidR="00CF60A6" w:rsidRPr="00CF60A6" w:rsidRDefault="00CF60A6" w:rsidP="00CF60A6">
      <w:pPr>
        <w:pStyle w:val="a3"/>
        <w:numPr>
          <w:ilvl w:val="0"/>
          <w:numId w:val="17"/>
        </w:numPr>
        <w:ind w:firstLineChars="0"/>
      </w:pPr>
      <w:r w:rsidRPr="00CF60A6">
        <w:rPr>
          <w:rFonts w:hint="eastAsia"/>
          <w:b/>
        </w:rPr>
        <w:t>直接根据</w:t>
      </w:r>
      <w:r>
        <w:rPr>
          <w:rFonts w:hint="eastAsia"/>
          <w:b/>
        </w:rPr>
        <w:t>主键</w:t>
      </w:r>
      <w:r w:rsidRPr="00CF60A6">
        <w:rPr>
          <w:rFonts w:hint="eastAsia"/>
          <w:b/>
        </w:rPr>
        <w:t>分割</w:t>
      </w:r>
      <w:r>
        <w:rPr>
          <w:rFonts w:hint="eastAsia"/>
        </w:rPr>
        <w:t xml:space="preserve"> </w:t>
      </w:r>
      <w:r w:rsidR="00F85AAD">
        <w:rPr>
          <w:rFonts w:hint="eastAsia"/>
        </w:rPr>
        <w:t xml:space="preserve">根据行主键的值，将这行数据分割到对应的数据表中。一般根据 </w:t>
      </w:r>
      <w:r w:rsidR="00F85AAD" w:rsidRPr="00F85AAD">
        <w:rPr>
          <w:rFonts w:hint="eastAsia"/>
          <w:i/>
        </w:rPr>
        <w:t>主键值 mod 分表数量</w:t>
      </w:r>
      <w:r w:rsidR="00F85AAD">
        <w:rPr>
          <w:rFonts w:hint="eastAsia"/>
        </w:rPr>
        <w:t xml:space="preserve"> 来找到实际数据表。</w:t>
      </w:r>
      <w:r>
        <w:rPr>
          <w:rFonts w:hint="eastAsia"/>
        </w:rPr>
        <w:t>这样的分割会出现上述的查询问题，即范围查询十分困难，需要在多个库中分别查询，之后</w:t>
      </w:r>
      <w:r w:rsidR="00F85AAD">
        <w:rPr>
          <w:rFonts w:hint="eastAsia"/>
        </w:rPr>
        <w:t>再</w:t>
      </w:r>
      <w:r>
        <w:rPr>
          <w:rFonts w:hint="eastAsia"/>
        </w:rPr>
        <w:t>聚合成最终结果。</w:t>
      </w:r>
      <w:r w:rsidR="00F03A83">
        <w:rPr>
          <w:rFonts w:hint="eastAsia"/>
        </w:rPr>
        <w:t>这种分割方式比较适用于不需要进行范围查询的表，如</w:t>
      </w:r>
      <w:r w:rsidR="00B630A9">
        <w:rPr>
          <w:rFonts w:hint="eastAsia"/>
        </w:rPr>
        <w:t>用户表。缺点是增减分表数量时需要重新对所有数据进行分表。</w:t>
      </w:r>
    </w:p>
    <w:p w14:paraId="399D89CD" w14:textId="77777777" w:rsidR="00CF60A6" w:rsidRDefault="00CF60A6" w:rsidP="00CF60A6">
      <w:pPr>
        <w:pStyle w:val="a3"/>
        <w:numPr>
          <w:ilvl w:val="0"/>
          <w:numId w:val="17"/>
        </w:numPr>
        <w:ind w:firstLineChars="0"/>
      </w:pPr>
      <w:r w:rsidRPr="00CF60A6">
        <w:rPr>
          <w:rFonts w:hint="eastAsia"/>
          <w:b/>
        </w:rPr>
        <w:t>按照日期分割</w:t>
      </w:r>
      <w:r>
        <w:rPr>
          <w:rFonts w:hint="eastAsia"/>
        </w:rPr>
        <w:t xml:space="preserve"> 这是一个现代互联网的经验结论，一般来说，当三个月前的数据几乎不会被访问。所以可以按照日期，根据实际的业务数据量</w:t>
      </w:r>
      <w:r>
        <w:rPr>
          <w:rFonts w:hint="eastAsia"/>
        </w:rPr>
        <w:lastRenderedPageBreak/>
        <w:t>以及业务的对于数据聚合的要求，将数据表按月份、星期、天等进行分割。</w:t>
      </w:r>
      <w:r w:rsidR="00802EE0">
        <w:rPr>
          <w:rFonts w:hint="eastAsia"/>
        </w:rPr>
        <w:t>这样做可以大大降低范围查询时需要多表查询的情况，但是仅适用于时间敏感型的数据表。</w:t>
      </w:r>
    </w:p>
    <w:p w14:paraId="6BBC58A8" w14:textId="77777777" w:rsidR="00CF60A6" w:rsidRDefault="00105EA3" w:rsidP="0019143F">
      <w:pPr>
        <w:pStyle w:val="a3"/>
        <w:numPr>
          <w:ilvl w:val="0"/>
          <w:numId w:val="17"/>
        </w:numPr>
        <w:ind w:firstLineChars="0"/>
      </w:pPr>
      <w:r w:rsidRPr="0019143F">
        <w:rPr>
          <w:rFonts w:hint="eastAsia"/>
          <w:b/>
        </w:rPr>
        <w:t xml:space="preserve">按照冷热数据分割 </w:t>
      </w:r>
      <w:r w:rsidR="0019143F">
        <w:rPr>
          <w:rFonts w:hint="eastAsia"/>
        </w:rPr>
        <w:t>在大多数情况下，数据库中会存在冷热数据。即部分数据的访问量大大高于其他数据，且热数据的数量往往远远低于冷数据。在这种情况下，如过所有的热数据都处于同一张表中，那么很有可能会导致性能问题。</w:t>
      </w:r>
      <w:r w:rsidR="00BD4B15">
        <w:rPr>
          <w:rFonts w:hint="eastAsia"/>
        </w:rPr>
        <w:t>所以，需要将热数据尽可能地分割到</w:t>
      </w:r>
      <w:r w:rsidR="0098609F">
        <w:rPr>
          <w:rFonts w:hint="eastAsia"/>
        </w:rPr>
        <w:t>不同的</w:t>
      </w:r>
      <w:r w:rsidR="00DC50DB">
        <w:rPr>
          <w:rFonts w:hint="eastAsia"/>
        </w:rPr>
        <w:t>小</w:t>
      </w:r>
      <w:r w:rsidR="00BD4B15">
        <w:rPr>
          <w:rFonts w:hint="eastAsia"/>
        </w:rPr>
        <w:t>数据表中，而冷数据可以大量保存在同一张数据表中。</w:t>
      </w:r>
      <w:r w:rsidR="00FB13DC">
        <w:rPr>
          <w:rFonts w:hint="eastAsia"/>
        </w:rPr>
        <w:t>这种方案实现十分复杂，且在实际访问量发生之前，对于数据的冷热预判并不一定准确；数据过于分散会使数据的聚合分析更加难以进行。所以该方案只有在极端情况下才比较适合使用。</w:t>
      </w:r>
    </w:p>
    <w:p w14:paraId="33A22768" w14:textId="77777777" w:rsidR="00744049" w:rsidRDefault="00744049" w:rsidP="00744049">
      <w:pPr>
        <w:pStyle w:val="a3"/>
      </w:pPr>
      <w:r>
        <w:rPr>
          <w:rFonts w:hint="eastAsia"/>
        </w:rPr>
        <w:t>分表之后的数据需要有一个统一的数据访问层，实现数据的分表存储与读取逻辑，同时将数据存储与业务层进行解耦。</w:t>
      </w:r>
    </w:p>
    <w:p w14:paraId="6ECE9CB7" w14:textId="77777777" w:rsidR="00744049" w:rsidRDefault="00744049" w:rsidP="00744049">
      <w:pPr>
        <w:pStyle w:val="a3"/>
      </w:pPr>
      <w:r>
        <w:rPr>
          <w:rFonts w:hint="eastAsia"/>
        </w:rPr>
        <w:t>不论是分库还是分表，都需要部署多套MySQL实例。这样做不仅增加了成本也增大了维护难度。且在系统上线初期并不会有巨大到需要分割数据库的数据量，所以对于Kikbug系统来说，分库分表并不是一个在当前阶段必须实现的方案。但是随着后期Kikbug系统的推广，不能排除数据量爆发增长的可能，故在现阶段可以实现的是尽量不使用JOIN操作，即使用反范式，冗余存储字段。这样做不仅为以后实现分库铺平了道路，也不违反系统对于数据一致性的较低要求，更重要的是可以提升系统的响应时间。</w:t>
      </w:r>
    </w:p>
    <w:p w14:paraId="075F13D1" w14:textId="77777777" w:rsidR="00FD5FFB" w:rsidRDefault="0052758F" w:rsidP="0052758F">
      <w:pPr>
        <w:pStyle w:val="a2"/>
      </w:pPr>
      <w:bookmarkStart w:id="13" w:name="_Toc449982539"/>
      <w:r>
        <w:rPr>
          <w:rFonts w:hint="eastAsia"/>
        </w:rPr>
        <w:t xml:space="preserve">3.4  </w:t>
      </w:r>
      <w:r w:rsidR="00FD5FFB">
        <w:rPr>
          <w:rFonts w:hint="eastAsia"/>
        </w:rPr>
        <w:t>缓存系统设计方案</w:t>
      </w:r>
      <w:bookmarkEnd w:id="13"/>
    </w:p>
    <w:p w14:paraId="6587EBCD" w14:textId="77777777" w:rsidR="00FD5FFB" w:rsidRDefault="00FD5FFB" w:rsidP="00FD5FFB">
      <w:pPr>
        <w:pStyle w:val="a3"/>
      </w:pPr>
      <w:r>
        <w:rPr>
          <w:rFonts w:hint="eastAsia"/>
        </w:rPr>
        <w:t>缓存系统</w:t>
      </w:r>
      <w:r w:rsidR="007D55A2">
        <w:rPr>
          <w:rFonts w:hint="eastAsia"/>
        </w:rPr>
        <w:t>将使用Redis作为存储数据库，然而，面对大量数据，即使是Redis也有极限，且Redis单机部署造成了系统单点。需要将Redis以集群方式部署，那么我们就需要讨论Redis的集群设计方案。</w:t>
      </w:r>
    </w:p>
    <w:p w14:paraId="2A6DFE20" w14:textId="77777777" w:rsidR="00EE478E" w:rsidRDefault="007D55A2" w:rsidP="00FD5FFB">
      <w:pPr>
        <w:pStyle w:val="a3"/>
      </w:pPr>
      <w:r>
        <w:rPr>
          <w:rFonts w:hint="eastAsia"/>
        </w:rPr>
        <w:t>Redis集群部署主要需要解决的问题是如何实现数据的分片（Sharding）存储。数据必须以某种策略存储在集群中的某一Redis实例上，在查询数据时必然也需要相同的策略找到对应的Redis实例查询数据。</w:t>
      </w:r>
    </w:p>
    <w:p w14:paraId="58BAE59E" w14:textId="77777777" w:rsidR="009416B0" w:rsidRDefault="009416B0" w:rsidP="00FD5FFB">
      <w:pPr>
        <w:pStyle w:val="a3"/>
      </w:pPr>
      <w:r>
        <w:rPr>
          <w:rFonts w:hint="eastAsia"/>
        </w:rPr>
        <w:t>现有如下几种主流方案：</w:t>
      </w:r>
    </w:p>
    <w:p w14:paraId="1507CFFE" w14:textId="77777777" w:rsidR="009416B0" w:rsidRDefault="009416B0" w:rsidP="00C86461">
      <w:pPr>
        <w:pStyle w:val="a"/>
        <w:numPr>
          <w:ilvl w:val="0"/>
          <w:numId w:val="35"/>
        </w:numPr>
        <w:ind w:leftChars="0" w:firstLineChars="0"/>
      </w:pPr>
      <w:r>
        <w:rPr>
          <w:rFonts w:hint="eastAsia"/>
        </w:rPr>
        <w:lastRenderedPageBreak/>
        <w:t>客户端分片</w:t>
      </w:r>
    </w:p>
    <w:p w14:paraId="67C304D5" w14:textId="77777777" w:rsidR="004D0FD3" w:rsidRDefault="009416B0" w:rsidP="00FD5FFB">
      <w:pPr>
        <w:pStyle w:val="a3"/>
      </w:pPr>
      <w:r>
        <w:rPr>
          <w:rFonts w:hint="eastAsia"/>
        </w:rPr>
        <w:t>业务层在代码中按照统一的策略将数据（按照数据ID等）分片存储进某一Redis实例。</w:t>
      </w:r>
      <w:r w:rsidR="00EC15C6">
        <w:rPr>
          <w:rFonts w:hint="eastAsia"/>
        </w:rPr>
        <w:t>Redis集群中的实例感知到不彼此的存在，相对独立。这样的策略优点在于实现</w:t>
      </w:r>
      <w:r w:rsidR="004D0FD3">
        <w:rPr>
          <w:rFonts w:hint="eastAsia"/>
        </w:rPr>
        <w:t>简单，不需要部署任何额外系统，也不需要对Redis做任何配置，且可以对分片算法进行控制。缺点在于动态添加或删除Redis实例时，客户端分片的算法不一定支持，很有可能需要重启。即使客户端的算法实现了动态增减Redis实例的功能，要做到所有机器同时更新实例列表也是相当困难的。</w:t>
      </w:r>
    </w:p>
    <w:p w14:paraId="3F9D5D1C" w14:textId="77777777" w:rsidR="002B7C34" w:rsidRDefault="002B7C34" w:rsidP="002B7C34">
      <w:pPr>
        <w:pStyle w:val="a3"/>
        <w:keepNext/>
        <w:ind w:firstLineChars="0" w:firstLine="0"/>
        <w:jc w:val="center"/>
      </w:pPr>
      <w:r>
        <w:object w:dxaOrig="4567" w:dyaOrig="5188" w14:anchorId="5A415B57">
          <v:shape id="_x0000_i1028" type="#_x0000_t75" style="width:228.15pt;height:258.6pt" o:ole="">
            <v:imagedata r:id="rId62" o:title=""/>
          </v:shape>
          <o:OLEObject Type="Embed" ProgID="Visio.Drawing.11" ShapeID="_x0000_i1028" DrawAspect="Content" ObjectID="_1525035102" r:id="rId63"/>
        </w:object>
      </w:r>
    </w:p>
    <w:p w14:paraId="1309CD12" w14:textId="77777777" w:rsidR="002B7C34" w:rsidRDefault="002B7C34" w:rsidP="002B7C34">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6</w:t>
      </w:r>
      <w:r w:rsidR="00AD68B2">
        <w:rPr>
          <w:noProof/>
        </w:rPr>
        <w:fldChar w:fldCharType="end"/>
      </w:r>
      <w:r>
        <w:rPr>
          <w:rFonts w:hint="eastAsia"/>
        </w:rPr>
        <w:t xml:space="preserve">  Redis客户端分片</w:t>
      </w:r>
    </w:p>
    <w:p w14:paraId="7A0CF378" w14:textId="77777777" w:rsidR="004D0FD3" w:rsidRDefault="004D0FD3" w:rsidP="00C86461">
      <w:pPr>
        <w:pStyle w:val="a"/>
        <w:ind w:left="900" w:hanging="480"/>
      </w:pPr>
      <w:r>
        <w:rPr>
          <w:rFonts w:hint="eastAsia"/>
        </w:rPr>
        <w:t>Twemproxy + Redis集群</w:t>
      </w:r>
    </w:p>
    <w:p w14:paraId="5DE52AD1" w14:textId="77777777" w:rsidR="004D0FD3" w:rsidRDefault="004D0FD3" w:rsidP="004D0FD3">
      <w:pPr>
        <w:pStyle w:val="a3"/>
      </w:pPr>
      <w:r w:rsidRPr="004D0FD3">
        <w:rPr>
          <w:rFonts w:hint="eastAsia"/>
        </w:rPr>
        <w:t>Twemproxy 是</w:t>
      </w:r>
      <w:r w:rsidR="00B90040">
        <w:rPr>
          <w:rFonts w:hint="eastAsia"/>
        </w:rPr>
        <w:t>由Twitter开发的</w:t>
      </w:r>
      <w:r w:rsidRPr="004D0FD3">
        <w:rPr>
          <w:rFonts w:hint="eastAsia"/>
        </w:rPr>
        <w:t>一个快速的单线程代理程序，支持Memcached</w:t>
      </w:r>
      <w:r w:rsidR="00B90040">
        <w:rPr>
          <w:rFonts w:hint="eastAsia"/>
        </w:rPr>
        <w:t>和Redis</w:t>
      </w:r>
      <w:r w:rsidRPr="004D0FD3">
        <w:rPr>
          <w:rFonts w:hint="eastAsia"/>
        </w:rPr>
        <w:t>。</w:t>
      </w:r>
      <w:r w:rsidR="00B90040">
        <w:rPr>
          <w:rFonts w:hint="eastAsia"/>
        </w:rPr>
        <w:t>Twemproxy的功能类似于Nginx，是一个处于API集群和Redis集群之间的系统。它的作用在于由它统一实现分片算法，Redis的客户端不需要知道究竟有多少Redis实例存在，也不需要关心如何对数据进行分片。</w:t>
      </w:r>
      <w:r w:rsidR="002118F0">
        <w:rPr>
          <w:rFonts w:hint="eastAsia"/>
        </w:rPr>
        <w:t>另一个作用在于减少</w:t>
      </w:r>
      <w:r w:rsidR="00BC6706">
        <w:rPr>
          <w:rFonts w:hint="eastAsia"/>
        </w:rPr>
        <w:t>API服务器与Redis的连接数量。如采用方案1，那么每个API服务器都需要保持与所有Redis服务器的连接。而连接池中往往会保持有几百个Redis连接，所以如果API有100个实例，那么每一台Redis上的连接数可能会达到5000。由于Twemproxy实现了Redis的接口与通信协议，客户端是可以用Redis客户端与Twemproxy通信的，而不需要引入另一个第三方的客户端。</w:t>
      </w:r>
    </w:p>
    <w:p w14:paraId="3BA8873E" w14:textId="77777777" w:rsidR="00EA51B5" w:rsidRDefault="00EA51B5" w:rsidP="004D0FD3">
      <w:pPr>
        <w:pStyle w:val="a3"/>
      </w:pPr>
      <w:r>
        <w:rPr>
          <w:rFonts w:hint="eastAsia"/>
        </w:rPr>
        <w:lastRenderedPageBreak/>
        <w:t>然而，Twemproxy也会成为系统的一个单点，故Twemproxy一般也以集群方式部署。这样就对运维提出了很大的挑战。</w:t>
      </w:r>
    </w:p>
    <w:p w14:paraId="4B591DE7" w14:textId="77777777" w:rsidR="00923FBA" w:rsidRDefault="00923FBA" w:rsidP="00923FBA">
      <w:pPr>
        <w:pStyle w:val="a3"/>
        <w:keepNext/>
        <w:ind w:firstLineChars="0" w:firstLine="0"/>
        <w:jc w:val="center"/>
      </w:pPr>
      <w:r>
        <w:object w:dxaOrig="5814" w:dyaOrig="6398" w14:anchorId="1859F2AC">
          <v:shape id="_x0000_i1029" type="#_x0000_t75" style="width:291.05pt;height:319.45pt" o:ole="">
            <v:imagedata r:id="rId64" o:title=""/>
          </v:shape>
          <o:OLEObject Type="Embed" ProgID="Visio.Drawing.11" ShapeID="_x0000_i1029" DrawAspect="Content" ObjectID="_1525035103" r:id="rId65"/>
        </w:object>
      </w:r>
    </w:p>
    <w:p w14:paraId="34DD1297" w14:textId="77777777" w:rsidR="00923FBA" w:rsidRDefault="00923FBA" w:rsidP="00923FBA">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7</w:t>
      </w:r>
      <w:r w:rsidR="00AD68B2">
        <w:rPr>
          <w:noProof/>
        </w:rPr>
        <w:fldChar w:fldCharType="end"/>
      </w:r>
      <w:r>
        <w:rPr>
          <w:rFonts w:hint="eastAsia"/>
        </w:rPr>
        <w:t xml:space="preserve">  Twemproxy + Redis集群方案</w:t>
      </w:r>
    </w:p>
    <w:p w14:paraId="201F055F" w14:textId="77777777" w:rsidR="00BC6706" w:rsidRPr="00BC6706" w:rsidRDefault="00BC6706" w:rsidP="00C86461">
      <w:pPr>
        <w:pStyle w:val="a"/>
        <w:ind w:left="900" w:hanging="480"/>
      </w:pPr>
      <w:r>
        <w:rPr>
          <w:rFonts w:hint="eastAsia"/>
        </w:rPr>
        <w:t>Redis Cluster</w:t>
      </w:r>
    </w:p>
    <w:p w14:paraId="611DD12C" w14:textId="77777777" w:rsidR="001D64D0" w:rsidRDefault="00BC6706" w:rsidP="001D64D0">
      <w:pPr>
        <w:pStyle w:val="a3"/>
      </w:pPr>
      <w:r>
        <w:rPr>
          <w:rFonts w:hint="eastAsia"/>
        </w:rPr>
        <w:t>Redis Cluster是Redis 3.0的一个新特性</w:t>
      </w:r>
      <w:r w:rsidR="00AF6525">
        <w:rPr>
          <w:rFonts w:hint="eastAsia"/>
        </w:rPr>
        <w:t>，即Redis原生支持的集群部署方案。Redis Cluster使用一致性哈希算法将数据分片到不同的节点上，</w:t>
      </w:r>
      <w:r w:rsidR="00307B9B">
        <w:rPr>
          <w:rFonts w:hint="eastAsia"/>
        </w:rPr>
        <w:t>故</w:t>
      </w:r>
      <w:r w:rsidR="00AF6525">
        <w:rPr>
          <w:rFonts w:hint="eastAsia"/>
        </w:rPr>
        <w:t>也支持动态地添加删除节点。Redis Cluster使用的一致性哈希算法为哈希槽，</w:t>
      </w:r>
      <w:r w:rsidR="00307B9B">
        <w:rPr>
          <w:rFonts w:hint="eastAsia"/>
        </w:rPr>
        <w:t>集群通过牺牲一定的数据一致性来提供更高的可用性，即使节点宕机也可以保证数据完整性。这点是以上两个方案不能做到的。</w:t>
      </w:r>
    </w:p>
    <w:p w14:paraId="4FEE5FA6" w14:textId="77777777" w:rsidR="00BC2FB1" w:rsidRPr="001D64D0" w:rsidRDefault="001D64D0" w:rsidP="00FD5FFB">
      <w:pPr>
        <w:pStyle w:val="a3"/>
      </w:pPr>
      <w:r>
        <w:rPr>
          <w:rFonts w:hint="eastAsia"/>
        </w:rPr>
        <w:t>Redis Cluster无论是在服务器配置还是部署上都有一定的难度。且作为一个新特性，该功能的稳定性不得而知。不仅如此，Redis Cluster还需要使用新的通信协议，这意味着客户端不能单纯地使用现有的稳定的客户端，这进一步增加了不确定性。故不推荐在现阶段使用该方案。方案2是一个成熟可靠的方案，但是由于需要做大量的配置与部署，在现阶段也不推荐使用。而方案1由于部署简单，且大多Redis客户端原生支持分片，所以是现阶段使用的最佳方案。</w:t>
      </w:r>
    </w:p>
    <w:p w14:paraId="06D834E8" w14:textId="77777777" w:rsidR="00EB72C1" w:rsidRDefault="00EB72C1" w:rsidP="00EB72C1">
      <w:pPr>
        <w:pStyle w:val="a3"/>
        <w:keepNext/>
        <w:ind w:firstLineChars="0" w:firstLine="0"/>
        <w:jc w:val="center"/>
      </w:pPr>
      <w:r>
        <w:object w:dxaOrig="7605" w:dyaOrig="5602" w14:anchorId="4DBF70B3">
          <v:shape id="_x0000_i1030" type="#_x0000_t75" style="width:380.3pt;height:279.9pt" o:ole="">
            <v:imagedata r:id="rId66" o:title=""/>
          </v:shape>
          <o:OLEObject Type="Embed" ProgID="Visio.Drawing.11" ShapeID="_x0000_i1030" DrawAspect="Content" ObjectID="_1525035104" r:id="rId67"/>
        </w:object>
      </w:r>
    </w:p>
    <w:p w14:paraId="2F725457" w14:textId="77777777" w:rsidR="00EB72C1" w:rsidRDefault="00EB72C1" w:rsidP="00EB72C1">
      <w:pPr>
        <w:pStyle w:val="Caption"/>
      </w:pPr>
      <w:r>
        <w:t xml:space="preserve">图 </w:t>
      </w:r>
      <w:fldSimple w:instr=" SEQ 图 \* ARABIC ">
        <w:r w:rsidR="00522492">
          <w:rPr>
            <w:noProof/>
          </w:rPr>
          <w:t>8</w:t>
        </w:r>
      </w:fldSimple>
      <w:r>
        <w:rPr>
          <w:rFonts w:hint="eastAsia"/>
        </w:rPr>
        <w:t xml:space="preserve">  Redis Cluster方案</w:t>
      </w:r>
    </w:p>
    <w:p w14:paraId="501A5FF3" w14:textId="77777777" w:rsidR="00165AFF" w:rsidRDefault="0052758F" w:rsidP="0052758F">
      <w:pPr>
        <w:pStyle w:val="a2"/>
      </w:pPr>
      <w:bookmarkStart w:id="14" w:name="_Toc449982540"/>
      <w:r>
        <w:rPr>
          <w:rFonts w:hint="eastAsia"/>
        </w:rPr>
        <w:t xml:space="preserve">3.5  </w:t>
      </w:r>
      <w:r w:rsidR="00165AFF">
        <w:rPr>
          <w:rFonts w:hint="eastAsia"/>
        </w:rPr>
        <w:t>Kikbug数据层实现方案总结</w:t>
      </w:r>
      <w:bookmarkEnd w:id="14"/>
    </w:p>
    <w:p w14:paraId="1EDFDF05" w14:textId="77777777" w:rsidR="00DA2FED" w:rsidRDefault="00DA2FED" w:rsidP="00DA2FED">
      <w:pPr>
        <w:pStyle w:val="a3"/>
      </w:pPr>
      <w:r>
        <w:rPr>
          <w:rFonts w:hint="eastAsia"/>
        </w:rPr>
        <w:t>数据层解决方案主要需要应对不断增长的数据量，保证响应时间短，系统可用性高。在Kikbug系统上线之初，不用过于担心数据量过大问题，但是需要关心的是日后数据量增长的问题。数据层的解决方案不仅要在现阶段可以快速实现并部署，也要可以不断演进，达到项目后期可能面对的数据需求。</w:t>
      </w:r>
    </w:p>
    <w:p w14:paraId="0D7B9252" w14:textId="77777777" w:rsidR="00DA2FED" w:rsidRPr="00DA2FED" w:rsidRDefault="00DA2FED" w:rsidP="00DA2FED">
      <w:pPr>
        <w:pStyle w:val="a3"/>
      </w:pPr>
      <w:r>
        <w:rPr>
          <w:rFonts w:hint="eastAsia"/>
        </w:rPr>
        <w:t>Kikbug数据层设计方案以及演进方案：</w:t>
      </w:r>
    </w:p>
    <w:p w14:paraId="58A8FC8D" w14:textId="77777777" w:rsidR="00165AFF" w:rsidRDefault="00165AFF" w:rsidP="00165AFF">
      <w:pPr>
        <w:pStyle w:val="a3"/>
        <w:numPr>
          <w:ilvl w:val="0"/>
          <w:numId w:val="18"/>
        </w:numPr>
        <w:ind w:firstLineChars="0"/>
      </w:pPr>
      <w:r>
        <w:rPr>
          <w:rFonts w:hint="eastAsia"/>
        </w:rPr>
        <w:t>使用MySQL作为数据持久化存储数据库</w:t>
      </w:r>
      <w:r w:rsidR="00DA2FED">
        <w:rPr>
          <w:rFonts w:hint="eastAsia"/>
        </w:rPr>
        <w:t>，现阶段使用单机，当访问压力上升之后使用MySQL主从读写分离。</w:t>
      </w:r>
    </w:p>
    <w:p w14:paraId="65ED7FDE" w14:textId="77777777" w:rsidR="00165AFF" w:rsidRDefault="00165AFF" w:rsidP="00165AFF">
      <w:pPr>
        <w:pStyle w:val="a3"/>
        <w:numPr>
          <w:ilvl w:val="0"/>
          <w:numId w:val="18"/>
        </w:numPr>
        <w:ind w:firstLineChars="0"/>
      </w:pPr>
      <w:r>
        <w:rPr>
          <w:rFonts w:hint="eastAsia"/>
        </w:rPr>
        <w:t>使用Redis集群作为数据缓存存储数据库</w:t>
      </w:r>
      <w:r w:rsidR="00DA2FED">
        <w:rPr>
          <w:rFonts w:hint="eastAsia"/>
        </w:rPr>
        <w:t>，现使用客户端的分片，之后可考虑使用Twemproxy进行集群部署。当Redis Cluster成熟之后可以考虑直接使用Redis Cluster。</w:t>
      </w:r>
    </w:p>
    <w:p w14:paraId="634F4EE6" w14:textId="77777777" w:rsidR="00165AFF" w:rsidRDefault="00165AFF" w:rsidP="00165AFF">
      <w:pPr>
        <w:pStyle w:val="a3"/>
        <w:numPr>
          <w:ilvl w:val="0"/>
          <w:numId w:val="18"/>
        </w:numPr>
        <w:ind w:firstLineChars="0"/>
      </w:pPr>
      <w:r>
        <w:rPr>
          <w:rFonts w:hint="eastAsia"/>
        </w:rPr>
        <w:t>业务层设计使用反范式，放弃使用JOIN</w:t>
      </w:r>
      <w:r w:rsidR="00DA2FED">
        <w:rPr>
          <w:rFonts w:hint="eastAsia"/>
        </w:rPr>
        <w:t>。访问量上升之后对MySQL进行分库，后期数据量达到百万级时，对MySQL进行分表。</w:t>
      </w:r>
    </w:p>
    <w:p w14:paraId="7492B2EE" w14:textId="77777777" w:rsidR="00165AFF" w:rsidRPr="00165AFF" w:rsidRDefault="00165AFF" w:rsidP="00165AFF">
      <w:pPr>
        <w:pStyle w:val="a3"/>
        <w:numPr>
          <w:ilvl w:val="0"/>
          <w:numId w:val="18"/>
        </w:numPr>
        <w:ind w:firstLineChars="0"/>
      </w:pPr>
      <w:r>
        <w:rPr>
          <w:rFonts w:hint="eastAsia"/>
        </w:rPr>
        <w:t>业务层尽量使用Redis缓存，减少MySQL访问量</w:t>
      </w:r>
      <w:r w:rsidR="00DA2FED">
        <w:rPr>
          <w:rFonts w:hint="eastAsia"/>
        </w:rPr>
        <w:t>。</w:t>
      </w:r>
    </w:p>
    <w:p w14:paraId="3AE74B73" w14:textId="77777777" w:rsidR="00C20D54" w:rsidRDefault="00C20D54">
      <w:pPr>
        <w:widowControl/>
        <w:jc w:val="left"/>
        <w:rPr>
          <w:rFonts w:ascii="黑体" w:eastAsia="黑体" w:hAnsi="黑体"/>
          <w:sz w:val="28"/>
          <w:szCs w:val="28"/>
        </w:rPr>
      </w:pPr>
      <w:r>
        <w:br w:type="page"/>
      </w:r>
    </w:p>
    <w:p w14:paraId="56463F56" w14:textId="77777777" w:rsidR="00603330" w:rsidRDefault="00603330" w:rsidP="00603330">
      <w:pPr>
        <w:pStyle w:val="a1"/>
      </w:pPr>
      <w:bookmarkStart w:id="15" w:name="_Toc449982541"/>
      <w:r>
        <w:rPr>
          <w:rFonts w:hint="eastAsia"/>
        </w:rPr>
        <w:lastRenderedPageBreak/>
        <w:t>第四章 业务层的设计</w:t>
      </w:r>
      <w:bookmarkEnd w:id="15"/>
    </w:p>
    <w:p w14:paraId="5FF8A7CC" w14:textId="77777777" w:rsidR="004B64F0" w:rsidRPr="004B64F0" w:rsidRDefault="004B64F0" w:rsidP="004B64F0">
      <w:pPr>
        <w:pStyle w:val="ListParagraph"/>
        <w:numPr>
          <w:ilvl w:val="0"/>
          <w:numId w:val="1"/>
        </w:numPr>
        <w:spacing w:beforeLines="50" w:before="156" w:line="360" w:lineRule="auto"/>
        <w:ind w:firstLineChars="0"/>
        <w:jc w:val="left"/>
        <w:rPr>
          <w:rFonts w:ascii="黑体" w:eastAsia="黑体" w:hAnsi="黑体"/>
          <w:vanish/>
          <w:sz w:val="28"/>
          <w:szCs w:val="28"/>
        </w:rPr>
      </w:pPr>
    </w:p>
    <w:p w14:paraId="614A29FA" w14:textId="77777777" w:rsidR="00560D68" w:rsidRPr="00560D68" w:rsidRDefault="00560D68" w:rsidP="00560D68">
      <w:pPr>
        <w:pStyle w:val="ListParagraph"/>
        <w:numPr>
          <w:ilvl w:val="0"/>
          <w:numId w:val="42"/>
        </w:numPr>
        <w:spacing w:beforeLines="50" w:before="156" w:line="360" w:lineRule="auto"/>
        <w:ind w:firstLineChars="0"/>
        <w:jc w:val="left"/>
        <w:rPr>
          <w:rFonts w:ascii="黑体" w:eastAsia="黑体" w:hAnsi="黑体"/>
          <w:vanish/>
          <w:sz w:val="28"/>
          <w:szCs w:val="28"/>
        </w:rPr>
      </w:pPr>
      <w:bookmarkStart w:id="16" w:name="_Toc449982542"/>
    </w:p>
    <w:p w14:paraId="75395919" w14:textId="77777777" w:rsidR="004B64F0" w:rsidRDefault="0052758F" w:rsidP="0052758F">
      <w:pPr>
        <w:pStyle w:val="a2"/>
      </w:pPr>
      <w:r>
        <w:rPr>
          <w:rFonts w:hint="eastAsia"/>
        </w:rPr>
        <w:t xml:space="preserve">4.1  </w:t>
      </w:r>
      <w:r w:rsidR="004B64F0" w:rsidRPr="004B64F0">
        <w:rPr>
          <w:rFonts w:hint="eastAsia"/>
        </w:rPr>
        <w:t>SOA架构</w:t>
      </w:r>
      <w:bookmarkEnd w:id="16"/>
    </w:p>
    <w:p w14:paraId="341C08E5" w14:textId="77777777" w:rsidR="000D34E1" w:rsidRDefault="000D34E1" w:rsidP="000D34E1">
      <w:pPr>
        <w:pStyle w:val="a3"/>
      </w:pPr>
      <w:r>
        <w:rPr>
          <w:rFonts w:hint="eastAsia"/>
        </w:rPr>
        <w:t>SOA，即面向服务的架构（Service-Oriented Architecture），是现代大型企业级应用的标配。SOA架构的主要目的是为了提高系统的可用性、可扩展性以及可维护性。SOA是一种设计思想，他将一个完整的系统拆散成一个个独立的子系统，各个子系统独立运行提供一组功能上内聚的服务，然后在高层上对这些服务进行组装，完成最终的业务逻辑。这样做的好处是</w:t>
      </w:r>
      <w:r w:rsidR="0023754D">
        <w:rPr>
          <w:rFonts w:hint="eastAsia"/>
        </w:rPr>
        <w:t>大大减少了业务代码的复杂度，减少了代码的重复即提高了代码的复用程度。同时，每个子系统可以独立于整个系统进行监控、部署、调整和优化。SOA架构的设计难点在于拆分系统的粒度：若子系统太多，那么运维的成本会太大；若子系统太少，子系统提供的功能不够内聚，就会出现系统之间循环依赖，代码复用率低等问题。</w:t>
      </w:r>
    </w:p>
    <w:p w14:paraId="328E19ED" w14:textId="77777777" w:rsidR="003A04E4" w:rsidRDefault="00D519F2" w:rsidP="003A04E4">
      <w:pPr>
        <w:pStyle w:val="a3"/>
        <w:keepNext/>
        <w:ind w:firstLineChars="0" w:firstLine="0"/>
        <w:jc w:val="center"/>
      </w:pPr>
      <w:r>
        <w:object w:dxaOrig="4327" w:dyaOrig="1864" w14:anchorId="4453500E">
          <v:shape id="_x0000_i1031" type="#_x0000_t75" style="width:343.75pt;height:148.05pt" o:ole="">
            <v:imagedata r:id="rId68" o:title=""/>
          </v:shape>
          <o:OLEObject Type="Embed" ProgID="Visio.Drawing.11" ShapeID="_x0000_i1031" DrawAspect="Content" ObjectID="_1525035105" r:id="rId69"/>
        </w:object>
      </w:r>
    </w:p>
    <w:p w14:paraId="10855FAF" w14:textId="77777777" w:rsidR="003A04E4" w:rsidRDefault="003A04E4" w:rsidP="003A04E4">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9</w:t>
      </w:r>
      <w:r w:rsidR="00AD68B2">
        <w:rPr>
          <w:noProof/>
        </w:rPr>
        <w:fldChar w:fldCharType="end"/>
      </w:r>
      <w:r>
        <w:rPr>
          <w:rFonts w:hint="eastAsia"/>
        </w:rPr>
        <w:t xml:space="preserve">  SOA架构</w:t>
      </w:r>
    </w:p>
    <w:p w14:paraId="67B47418" w14:textId="77777777" w:rsidR="0023754D" w:rsidRDefault="0023754D" w:rsidP="000D34E1">
      <w:pPr>
        <w:pStyle w:val="a3"/>
      </w:pPr>
      <w:r>
        <w:rPr>
          <w:rFonts w:hint="eastAsia"/>
        </w:rPr>
        <w:t>SOA架构一般是系统演进的最终形态，但是在系统设计的初期，我们就可以为之后的服务化打下基础。</w:t>
      </w:r>
    </w:p>
    <w:p w14:paraId="10D6AD6A" w14:textId="77777777" w:rsidR="0023754D" w:rsidRDefault="0023754D" w:rsidP="000D34E1">
      <w:pPr>
        <w:pStyle w:val="a3"/>
      </w:pPr>
      <w:r>
        <w:rPr>
          <w:rFonts w:hint="eastAsia"/>
        </w:rPr>
        <w:t>SOA架构有三大组件构成：服务注册中心、服务提供者、服务消费者。</w:t>
      </w:r>
    </w:p>
    <w:p w14:paraId="16C7762E" w14:textId="77777777" w:rsidR="0023754D" w:rsidRDefault="0023754D" w:rsidP="000D34E1">
      <w:pPr>
        <w:pStyle w:val="a3"/>
      </w:pPr>
      <w:r>
        <w:rPr>
          <w:rFonts w:hint="eastAsia"/>
        </w:rPr>
        <w:t>三者的关系如下图：</w:t>
      </w:r>
    </w:p>
    <w:p w14:paraId="7D0D7ECD" w14:textId="77777777" w:rsidR="0023754D" w:rsidRDefault="0023754D" w:rsidP="00F6788C">
      <w:pPr>
        <w:pStyle w:val="a3"/>
        <w:numPr>
          <w:ilvl w:val="0"/>
          <w:numId w:val="20"/>
        </w:numPr>
        <w:ind w:firstLineChars="0"/>
      </w:pPr>
      <w:r>
        <w:rPr>
          <w:rFonts w:hint="eastAsia"/>
        </w:rPr>
        <w:t>服务提供者向服务注册中心注册自己所能提供的服务。</w:t>
      </w:r>
    </w:p>
    <w:p w14:paraId="09C6723E" w14:textId="77777777" w:rsidR="0023754D" w:rsidRDefault="0023754D" w:rsidP="00F6788C">
      <w:pPr>
        <w:pStyle w:val="a3"/>
        <w:numPr>
          <w:ilvl w:val="0"/>
          <w:numId w:val="20"/>
        </w:numPr>
        <w:ind w:firstLineChars="0"/>
      </w:pPr>
      <w:r>
        <w:rPr>
          <w:rFonts w:hint="eastAsia"/>
        </w:rPr>
        <w:t>服务</w:t>
      </w:r>
      <w:r w:rsidR="00F6788C">
        <w:rPr>
          <w:rFonts w:hint="eastAsia"/>
        </w:rPr>
        <w:t>消费者向服务注册中心查询自己所需要的服务，服务注册中心告知所请求的服务提供者的信息，并会在之后向服务消费者推送服务的最新变化。</w:t>
      </w:r>
    </w:p>
    <w:p w14:paraId="1D195A11" w14:textId="77777777" w:rsidR="00F6788C" w:rsidRDefault="00F6788C" w:rsidP="00F6788C">
      <w:pPr>
        <w:pStyle w:val="a3"/>
        <w:numPr>
          <w:ilvl w:val="0"/>
          <w:numId w:val="20"/>
        </w:numPr>
        <w:ind w:firstLineChars="0"/>
      </w:pPr>
      <w:r>
        <w:rPr>
          <w:rFonts w:hint="eastAsia"/>
        </w:rPr>
        <w:t>服务消费者根据服务注册中心提供的信息调用服务。</w:t>
      </w:r>
    </w:p>
    <w:p w14:paraId="70A0F1B9" w14:textId="77777777" w:rsidR="00F6788C" w:rsidRDefault="00F6788C" w:rsidP="00F6788C">
      <w:pPr>
        <w:pStyle w:val="a3"/>
      </w:pPr>
      <w:r w:rsidRPr="00F6788C">
        <w:rPr>
          <w:rFonts w:hint="eastAsia"/>
        </w:rPr>
        <w:lastRenderedPageBreak/>
        <w:t>服务注册中心可以视为是对服务消费者与服务提供者的解耦。服务的消费者与提供者互相不了解对方</w:t>
      </w:r>
      <w:r>
        <w:rPr>
          <w:rFonts w:hint="eastAsia"/>
        </w:rPr>
        <w:t>，而只知道服务注册中心的信息。这样一来，服务消费者与服务提供方都可以任意变化。服务消费者可以有任意的数量、调用任意的服务；服务提供者可以随意增减实例数量，甚至同一个服务可以有不同的实现。</w:t>
      </w:r>
    </w:p>
    <w:p w14:paraId="69664535" w14:textId="77777777" w:rsidR="00F6788C" w:rsidRDefault="00F6788C" w:rsidP="00F6788C">
      <w:pPr>
        <w:pStyle w:val="a3"/>
      </w:pPr>
      <w:r>
        <w:rPr>
          <w:rFonts w:hint="eastAsia"/>
        </w:rPr>
        <w:t>故SOA架构的核心在于服务注册中心的设计与实现</w:t>
      </w:r>
      <w:r w:rsidR="00930599">
        <w:rPr>
          <w:rFonts w:hint="eastAsia"/>
        </w:rPr>
        <w:t>（传统的Web Service由于过于</w:t>
      </w:r>
      <w:r w:rsidR="0020647A">
        <w:rPr>
          <w:rFonts w:hint="eastAsia"/>
        </w:rPr>
        <w:t>陈旧</w:t>
      </w:r>
      <w:r w:rsidR="00813A0C">
        <w:rPr>
          <w:rFonts w:hint="eastAsia"/>
        </w:rPr>
        <w:t>，不适合现代化的互联网开发需求</w:t>
      </w:r>
      <w:r w:rsidR="00930599">
        <w:rPr>
          <w:rFonts w:hint="eastAsia"/>
        </w:rPr>
        <w:t>，</w:t>
      </w:r>
      <w:r w:rsidR="00691ABD">
        <w:rPr>
          <w:rFonts w:hint="eastAsia"/>
        </w:rPr>
        <w:t>讨论</w:t>
      </w:r>
      <w:r w:rsidR="00973A6C">
        <w:rPr>
          <w:rFonts w:hint="eastAsia"/>
        </w:rPr>
        <w:t>见4.3节</w:t>
      </w:r>
      <w:r w:rsidR="00930599">
        <w:rPr>
          <w:rFonts w:hint="eastAsia"/>
        </w:rPr>
        <w:t>）</w:t>
      </w:r>
      <w:r>
        <w:rPr>
          <w:rFonts w:hint="eastAsia"/>
        </w:rPr>
        <w:t>。接来下讨论服务注册中心的实现方案。</w:t>
      </w:r>
    </w:p>
    <w:p w14:paraId="1379FDF7" w14:textId="77777777" w:rsidR="00F6788C" w:rsidRDefault="00A349DC" w:rsidP="00F6788C">
      <w:pPr>
        <w:pStyle w:val="a3"/>
      </w:pPr>
      <w:r>
        <w:rPr>
          <w:rFonts w:hint="eastAsia"/>
        </w:rPr>
        <w:t>服务注册中心设计的关注点：</w:t>
      </w:r>
    </w:p>
    <w:p w14:paraId="4A109BEF" w14:textId="77777777" w:rsidR="00813A0C" w:rsidRDefault="00813A0C" w:rsidP="00813A0C">
      <w:pPr>
        <w:pStyle w:val="a3"/>
        <w:numPr>
          <w:ilvl w:val="0"/>
          <w:numId w:val="21"/>
        </w:numPr>
        <w:ind w:firstLineChars="0"/>
      </w:pPr>
      <w:r>
        <w:rPr>
          <w:rFonts w:hint="eastAsia"/>
        </w:rPr>
        <w:t>服务查询策略</w:t>
      </w:r>
    </w:p>
    <w:p w14:paraId="7A3B0A4B" w14:textId="77777777" w:rsidR="00813A0C" w:rsidRDefault="00813A0C" w:rsidP="00813A0C">
      <w:pPr>
        <w:pStyle w:val="a3"/>
        <w:numPr>
          <w:ilvl w:val="0"/>
          <w:numId w:val="21"/>
        </w:numPr>
        <w:ind w:firstLineChars="0"/>
      </w:pPr>
      <w:r>
        <w:rPr>
          <w:rFonts w:hint="eastAsia"/>
        </w:rPr>
        <w:t>服务注册与查询效率</w:t>
      </w:r>
    </w:p>
    <w:p w14:paraId="4606E3B8" w14:textId="77777777" w:rsidR="00813A0C" w:rsidRDefault="00813A0C" w:rsidP="00813A0C">
      <w:pPr>
        <w:pStyle w:val="a3"/>
        <w:numPr>
          <w:ilvl w:val="0"/>
          <w:numId w:val="21"/>
        </w:numPr>
        <w:ind w:firstLineChars="0"/>
      </w:pPr>
      <w:r>
        <w:rPr>
          <w:rFonts w:hint="eastAsia"/>
        </w:rPr>
        <w:t>服务提供者状态监控</w:t>
      </w:r>
    </w:p>
    <w:p w14:paraId="115AE915" w14:textId="77777777" w:rsidR="00813A0C" w:rsidRDefault="00122433" w:rsidP="00813A0C">
      <w:pPr>
        <w:pStyle w:val="a3"/>
        <w:numPr>
          <w:ilvl w:val="0"/>
          <w:numId w:val="21"/>
        </w:numPr>
        <w:ind w:firstLineChars="0"/>
      </w:pPr>
      <w:r>
        <w:rPr>
          <w:rFonts w:hint="eastAsia"/>
        </w:rPr>
        <w:t>实时推送</w:t>
      </w:r>
    </w:p>
    <w:p w14:paraId="67AC78EF" w14:textId="77777777" w:rsidR="00122433" w:rsidRDefault="00122433" w:rsidP="00813A0C">
      <w:pPr>
        <w:pStyle w:val="a3"/>
        <w:numPr>
          <w:ilvl w:val="0"/>
          <w:numId w:val="21"/>
        </w:numPr>
        <w:ind w:firstLineChars="0"/>
      </w:pPr>
      <w:r>
        <w:rPr>
          <w:rFonts w:hint="eastAsia"/>
        </w:rPr>
        <w:t>接口</w:t>
      </w:r>
    </w:p>
    <w:p w14:paraId="5EA84C67" w14:textId="77777777" w:rsidR="009162DA" w:rsidRDefault="009162DA" w:rsidP="00122433">
      <w:pPr>
        <w:pStyle w:val="a3"/>
      </w:pPr>
      <w:r w:rsidRPr="00122433">
        <w:rPr>
          <w:rFonts w:hint="eastAsia"/>
          <w:b/>
        </w:rPr>
        <w:t>服务查询策略</w:t>
      </w:r>
      <w:r w:rsidR="00122433">
        <w:rPr>
          <w:rFonts w:hint="eastAsia"/>
          <w:b/>
        </w:rPr>
        <w:t xml:space="preserve"> </w:t>
      </w:r>
      <w:r>
        <w:rPr>
          <w:rFonts w:hint="eastAsia"/>
        </w:rPr>
        <w:t>服务查询策略不是简单地将所有名称符合的服务返回就结束的事。服务查询必须能够保证消费者查询到的服务是可用的。所以其中需要对服务提供者所提供的服务版本、服务调用协议以及服务提供者的状态等进行一定的过滤，如消费者所请求的服务版本必须与提供者所提供的版本兼容；消费者所使用的协议在提供者所提供的协议中；服务提供者如果处于不可用或者高负载状态则需要屏蔽该提供者。同时，服务查询要能够提供一定的负载均衡，使所有的服务提供者的负载平均</w:t>
      </w:r>
      <w:r w:rsidR="00122433">
        <w:rPr>
          <w:rFonts w:hint="eastAsia"/>
        </w:rPr>
        <w:t>。</w:t>
      </w:r>
    </w:p>
    <w:p w14:paraId="7987F49D" w14:textId="77777777" w:rsidR="00122433" w:rsidRDefault="00122433" w:rsidP="00122433">
      <w:pPr>
        <w:pStyle w:val="a3"/>
      </w:pPr>
      <w:r w:rsidRPr="00122433">
        <w:rPr>
          <w:rFonts w:hint="eastAsia"/>
          <w:b/>
        </w:rPr>
        <w:t>服务注册与查询效率</w:t>
      </w:r>
      <w:r>
        <w:rPr>
          <w:rFonts w:hint="eastAsia"/>
        </w:rPr>
        <w:t xml:space="preserve"> 服务注册并不是一个会被频繁使用，但是服务查询必定会被特别频繁地使用。故设计时必须考虑这种读多写少的情况。且服务注册中心对于数据一致性的要求较高，</w:t>
      </w:r>
      <w:r w:rsidR="00AB5AD5">
        <w:rPr>
          <w:rFonts w:hint="eastAsia"/>
        </w:rPr>
        <w:t>因为</w:t>
      </w:r>
      <w:r>
        <w:rPr>
          <w:rFonts w:hint="eastAsia"/>
        </w:rPr>
        <w:t>一旦返回了一个无效的提供者给消费者，那么必然会产生服务调用失败。</w:t>
      </w:r>
      <w:r w:rsidR="00AB5AD5">
        <w:rPr>
          <w:rFonts w:hint="eastAsia"/>
        </w:rPr>
        <w:t>同时，查询的效率必须高，才能保证消费者每次调用都能成功。</w:t>
      </w:r>
    </w:p>
    <w:p w14:paraId="6FC02C22" w14:textId="77777777" w:rsidR="00122433" w:rsidRDefault="00122433" w:rsidP="00122433">
      <w:pPr>
        <w:pStyle w:val="a3"/>
      </w:pPr>
      <w:r w:rsidRPr="00122433">
        <w:rPr>
          <w:rFonts w:hint="eastAsia"/>
          <w:b/>
        </w:rPr>
        <w:t>服务提供者状态监控</w:t>
      </w:r>
      <w:r>
        <w:rPr>
          <w:rFonts w:hint="eastAsia"/>
        </w:rPr>
        <w:t xml:space="preserve"> 服务注册中心必须能够实时地检测服务提供者的状态。一旦发现服务提供者宕机，则立刻屏蔽该提供者，并通知消费者。同时，服务注册中心也需要能够对流量进行一定的监控以及导流，以保持服务提供者可以以最高效率提供服务。</w:t>
      </w:r>
    </w:p>
    <w:p w14:paraId="3A6A135B" w14:textId="77777777" w:rsidR="00122433" w:rsidRDefault="00122433" w:rsidP="00122433">
      <w:pPr>
        <w:pStyle w:val="a3"/>
      </w:pPr>
      <w:r w:rsidRPr="00122433">
        <w:rPr>
          <w:rFonts w:hint="eastAsia"/>
          <w:b/>
        </w:rPr>
        <w:lastRenderedPageBreak/>
        <w:t>实时推送</w:t>
      </w:r>
      <w:r>
        <w:rPr>
          <w:rFonts w:hint="eastAsia"/>
        </w:rPr>
        <w:t xml:space="preserve"> 服务注册中心需要将服务的变化实时通知至服务消费者处</w:t>
      </w:r>
      <w:r w:rsidR="00AB5AD5">
        <w:rPr>
          <w:rFonts w:hint="eastAsia"/>
        </w:rPr>
        <w:t>，使消费者可以及时调整服务调用的目标，防止调用失败</w:t>
      </w:r>
      <w:r>
        <w:rPr>
          <w:rFonts w:hint="eastAsia"/>
        </w:rPr>
        <w:t>。</w:t>
      </w:r>
      <w:r w:rsidR="00AB5AD5">
        <w:rPr>
          <w:rFonts w:hint="eastAsia"/>
        </w:rPr>
        <w:t>故</w:t>
      </w:r>
      <w:r>
        <w:rPr>
          <w:rFonts w:hint="eastAsia"/>
        </w:rPr>
        <w:t>设计时必须考虑到推送的实现方式。</w:t>
      </w:r>
    </w:p>
    <w:p w14:paraId="12755F68" w14:textId="77777777" w:rsidR="00122433" w:rsidRDefault="00122433" w:rsidP="00122433">
      <w:pPr>
        <w:pStyle w:val="a3"/>
      </w:pPr>
      <w:r w:rsidRPr="00122433">
        <w:rPr>
          <w:rFonts w:hint="eastAsia"/>
          <w:b/>
        </w:rPr>
        <w:t>接口</w:t>
      </w:r>
      <w:r>
        <w:rPr>
          <w:rFonts w:hint="eastAsia"/>
        </w:rPr>
        <w:t xml:space="preserve"> 服务注册中心本身也是一个对外提供服务的系统，故接口设计也必须考虑到简单易用以及兼容的问题。</w:t>
      </w:r>
    </w:p>
    <w:p w14:paraId="3BD9C7FD" w14:textId="77777777" w:rsidR="00376C38" w:rsidRDefault="00376C38" w:rsidP="00376C38">
      <w:pPr>
        <w:pStyle w:val="a3"/>
      </w:pPr>
      <w:r>
        <w:rPr>
          <w:rFonts w:hint="eastAsia"/>
        </w:rPr>
        <w:t>下面讨论具体的实现方案：</w:t>
      </w:r>
    </w:p>
    <w:p w14:paraId="2CD9F905" w14:textId="77777777" w:rsidR="00376C38" w:rsidRDefault="00376C38" w:rsidP="00C86461">
      <w:pPr>
        <w:pStyle w:val="a"/>
        <w:numPr>
          <w:ilvl w:val="0"/>
          <w:numId w:val="36"/>
        </w:numPr>
        <w:ind w:leftChars="0" w:firstLineChars="0"/>
      </w:pPr>
      <w:r>
        <w:rPr>
          <w:rFonts w:hint="eastAsia"/>
        </w:rPr>
        <w:t>基于DNS</w:t>
      </w:r>
      <w:r w:rsidR="00DB311F">
        <w:rPr>
          <w:rStyle w:val="FootnoteReference"/>
        </w:rPr>
        <w:footnoteReference w:id="19"/>
      </w:r>
      <w:r>
        <w:rPr>
          <w:rFonts w:hint="eastAsia"/>
        </w:rPr>
        <w:t>实现</w:t>
      </w:r>
    </w:p>
    <w:p w14:paraId="413312ED" w14:textId="77777777" w:rsidR="00927632" w:rsidRDefault="00DB311F" w:rsidP="00927632">
      <w:pPr>
        <w:pStyle w:val="a3"/>
      </w:pPr>
      <w:r>
        <w:rPr>
          <w:rFonts w:hint="eastAsia"/>
        </w:rPr>
        <w:t>在内网搭建一个</w:t>
      </w:r>
      <w:r w:rsidR="00927632">
        <w:rPr>
          <w:rFonts w:hint="eastAsia"/>
        </w:rPr>
        <w:t>DNS</w:t>
      </w:r>
      <w:r>
        <w:rPr>
          <w:rFonts w:hint="eastAsia"/>
        </w:rPr>
        <w:t>服务器</w:t>
      </w:r>
      <w:r w:rsidR="00927632">
        <w:rPr>
          <w:rFonts w:hint="eastAsia"/>
        </w:rPr>
        <w:t>可以实现一个轻量级的服务注册中心。</w:t>
      </w:r>
      <w:r>
        <w:rPr>
          <w:rFonts w:hint="eastAsia"/>
        </w:rPr>
        <w:t>服务消费者通过域名调用服务，DNS返回服务提供者的真实IP，同时可以在DNS处实现负载均衡的逻辑。</w:t>
      </w:r>
    </w:p>
    <w:p w14:paraId="5F69ED54" w14:textId="77777777" w:rsidR="00DB311F" w:rsidRDefault="00DB311F" w:rsidP="00927632">
      <w:pPr>
        <w:pStyle w:val="a3"/>
      </w:pPr>
      <w:r>
        <w:rPr>
          <w:rFonts w:hint="eastAsia"/>
        </w:rPr>
        <w:t>这种方案的优点是十分容易实现，缺点是这种方案过于简陋，没有对于服务提供者的监控方法，也没有能够向服务调用方推送服务变更信息的有效方法。且DNS只能提供服务提供者的IP地址信息，不能提供如服务提供者的服务版本、服务通信协议等关键信息。更加致命的一个弱点是DNS系统一般都会有分布式的、分级的缓存。即使DNS信息已经更新，也需要较长一段时间才会被服务调用者感知。这使得变更服务的信息变得异常困难。</w:t>
      </w:r>
    </w:p>
    <w:p w14:paraId="7DC2AA8B" w14:textId="77777777" w:rsidR="00042EE2" w:rsidRDefault="00042EE2" w:rsidP="00927632">
      <w:pPr>
        <w:pStyle w:val="a3"/>
      </w:pPr>
      <w:r>
        <w:rPr>
          <w:rFonts w:hint="eastAsia"/>
        </w:rPr>
        <w:t>所以该方案适用比较简单的轻量级的服务化结构的系统中。</w:t>
      </w:r>
    </w:p>
    <w:p w14:paraId="3015A071" w14:textId="77777777" w:rsidR="00845D69" w:rsidRDefault="00845D69" w:rsidP="00845D69">
      <w:pPr>
        <w:pStyle w:val="a3"/>
        <w:keepNext/>
        <w:ind w:firstLineChars="0" w:firstLine="0"/>
        <w:jc w:val="center"/>
      </w:pPr>
      <w:r>
        <w:object w:dxaOrig="5586" w:dyaOrig="3694" w14:anchorId="4B32F86F">
          <v:shape id="_x0000_i1032" type="#_x0000_t75" style="width:351.9pt;height:233.25pt" o:ole="">
            <v:imagedata r:id="rId70" o:title=""/>
          </v:shape>
          <o:OLEObject Type="Embed" ProgID="Visio.Drawing.11" ShapeID="_x0000_i1032" DrawAspect="Content" ObjectID="_1525035106" r:id="rId71"/>
        </w:object>
      </w:r>
    </w:p>
    <w:p w14:paraId="48B8D1F6" w14:textId="77777777" w:rsidR="00845D69" w:rsidRPr="00845D69" w:rsidRDefault="00845D69" w:rsidP="00845D69">
      <w:pPr>
        <w:pStyle w:val="Caption"/>
      </w:pPr>
      <w:r w:rsidRPr="00845D69">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10</w:t>
      </w:r>
      <w:r w:rsidR="00AD68B2">
        <w:rPr>
          <w:noProof/>
        </w:rPr>
        <w:fldChar w:fldCharType="end"/>
      </w:r>
      <w:r w:rsidRPr="00845D69">
        <w:rPr>
          <w:rFonts w:hint="eastAsia"/>
        </w:rPr>
        <w:t xml:space="preserve">  基于DNS的服务注册中心</w:t>
      </w:r>
    </w:p>
    <w:p w14:paraId="755BAC12" w14:textId="77777777" w:rsidR="00376C38" w:rsidRDefault="00376C38" w:rsidP="00C86461">
      <w:pPr>
        <w:pStyle w:val="a"/>
        <w:ind w:left="900" w:hanging="480"/>
      </w:pPr>
      <w:r>
        <w:rPr>
          <w:rFonts w:hint="eastAsia"/>
        </w:rPr>
        <w:lastRenderedPageBreak/>
        <w:t>基于</w:t>
      </w:r>
      <w:r w:rsidR="00C65AAA">
        <w:rPr>
          <w:rFonts w:hint="eastAsia"/>
        </w:rPr>
        <w:t>DUBBO</w:t>
      </w:r>
      <w:r>
        <w:rPr>
          <w:rFonts w:hint="eastAsia"/>
        </w:rPr>
        <w:t>框架</w:t>
      </w:r>
    </w:p>
    <w:p w14:paraId="58E52958" w14:textId="77777777" w:rsidR="00042EE2" w:rsidRDefault="000C718A" w:rsidP="00042EE2">
      <w:pPr>
        <w:pStyle w:val="a3"/>
      </w:pPr>
      <w:r>
        <w:rPr>
          <w:rFonts w:hint="eastAsia"/>
        </w:rPr>
        <w:t>“</w:t>
      </w:r>
      <w:r w:rsidR="00C65AAA" w:rsidRPr="00C65AAA">
        <w:rPr>
          <w:rFonts w:hint="eastAsia"/>
        </w:rPr>
        <w:t>DUBBO是一个分布式服务框架，致力于提供高性能和透明化的RPC远程服务调用方案，是阿里巴巴SOA服务化治理方案的核心框架，每天为2,000+个服务提供3,000,000,000+次访问量支持，并被广泛应用于阿里巴巴集团的各成员站点。</w:t>
      </w:r>
      <w:r>
        <w:rPr>
          <w:rFonts w:hint="eastAsia"/>
        </w:rPr>
        <w:t>”</w:t>
      </w:r>
      <w:r w:rsidR="00196520">
        <w:rPr>
          <w:rStyle w:val="FootnoteReference"/>
        </w:rPr>
        <w:footnoteReference w:id="20"/>
      </w:r>
    </w:p>
    <w:p w14:paraId="6A700A14" w14:textId="77777777" w:rsidR="000C718A" w:rsidRPr="00C65AAA" w:rsidRDefault="000C718A" w:rsidP="00042EE2">
      <w:pPr>
        <w:pStyle w:val="a3"/>
      </w:pPr>
      <w:r>
        <w:rPr>
          <w:rFonts w:hint="eastAsia"/>
        </w:rPr>
        <w:t>但是实际上阿里巴巴内部已放弃DUBBO，停止了对其的维护（所以开源），转向了HSF（未开源）。DUBBO是一套非常重量级的框架，且只有Java语言版，所以一旦使用，所有的服务必须使用Java语言开发，所以该框架的应用实际上并没有想象中的那么广泛。</w:t>
      </w:r>
    </w:p>
    <w:p w14:paraId="673F9DCB" w14:textId="77777777" w:rsidR="00376C38" w:rsidRDefault="00376C38" w:rsidP="00C86461">
      <w:pPr>
        <w:pStyle w:val="a"/>
        <w:ind w:left="900" w:hanging="480"/>
      </w:pPr>
      <w:r>
        <w:rPr>
          <w:rFonts w:hint="eastAsia"/>
        </w:rPr>
        <w:t>基于Zookeeper实现</w:t>
      </w:r>
    </w:p>
    <w:p w14:paraId="0E95709B" w14:textId="77777777" w:rsidR="00C65AAA" w:rsidRDefault="00C65AAA" w:rsidP="00C65AAA">
      <w:pPr>
        <w:pStyle w:val="a3"/>
      </w:pPr>
      <w:r>
        <w:rPr>
          <w:rFonts w:hint="eastAsia"/>
        </w:rPr>
        <w:t>Zookeeper是Apache基金会的开源项目之一，它主要提供的功能是分布式系统的同步功能。</w:t>
      </w:r>
      <w:r w:rsidR="00006FF1">
        <w:rPr>
          <w:rFonts w:hint="eastAsia"/>
        </w:rPr>
        <w:t>Zookeeper可以做到数据变化的实时推送，且可以集群部署，可靠性很高。</w:t>
      </w:r>
      <w:r w:rsidR="00A42F3B">
        <w:rPr>
          <w:rFonts w:hint="eastAsia"/>
        </w:rPr>
        <w:t>Zookeeper虽然不是为了SOA而设计的，但是却十分适合用来作为服务注册中心。事实上，Apache的Curator项目，作为官方的Zookeeper</w:t>
      </w:r>
      <w:r w:rsidR="009F5DCD">
        <w:rPr>
          <w:rFonts w:hint="eastAsia"/>
        </w:rPr>
        <w:t>的</w:t>
      </w:r>
      <w:r w:rsidR="00A42F3B">
        <w:rPr>
          <w:rFonts w:hint="eastAsia"/>
        </w:rPr>
        <w:t>Java客户端，自带服务注册与发现的功能。</w:t>
      </w:r>
      <w:r w:rsidR="00593BFA">
        <w:rPr>
          <w:rFonts w:hint="eastAsia"/>
        </w:rPr>
        <w:t>且可以通过该框架，将Zookeeper改造成一个以RESTful为接口的服务注册中心。</w:t>
      </w:r>
    </w:p>
    <w:p w14:paraId="160DA774" w14:textId="77777777" w:rsidR="001D11BE" w:rsidRDefault="001D11BE" w:rsidP="00C65AAA">
      <w:pPr>
        <w:pStyle w:val="a3"/>
      </w:pPr>
      <w:r>
        <w:rPr>
          <w:rFonts w:hint="eastAsia"/>
        </w:rPr>
        <w:t>Zookeeper使用的是基于PAXOS</w:t>
      </w:r>
      <w:r w:rsidR="00966A0C">
        <w:rPr>
          <w:rStyle w:val="FootnoteReference"/>
        </w:rPr>
        <w:footnoteReference w:id="21"/>
      </w:r>
      <w:r>
        <w:rPr>
          <w:rFonts w:hint="eastAsia"/>
        </w:rPr>
        <w:t>的ZAB</w:t>
      </w:r>
      <w:r w:rsidR="00966A0C">
        <w:rPr>
          <w:rStyle w:val="FootnoteReference"/>
        </w:rPr>
        <w:footnoteReference w:id="22"/>
      </w:r>
      <w:r>
        <w:rPr>
          <w:rFonts w:hint="eastAsia"/>
        </w:rPr>
        <w:t>协议，是一种最终一致性模型，所以在数据一致性上稍逊色，但是由于Zookeeper完全基于内存，所以查询的效率非常高。</w:t>
      </w:r>
      <w:r w:rsidR="00966A0C">
        <w:rPr>
          <w:rFonts w:hint="eastAsia"/>
        </w:rPr>
        <w:t>且Zookeeper通过与客户端保持长连接来进行实时的变更通知，可以将服务提供者的信息缓存在消费者端，只有变更时才会重新查询，这样做进一步提高了查询的效率。</w:t>
      </w:r>
      <w:r w:rsidR="00B51D9B">
        <w:rPr>
          <w:rFonts w:hint="eastAsia"/>
        </w:rPr>
        <w:t>Zookeeper集群可用性极高，是一种Leader-Follower集群，使用ZAB协议进行Leader选举，最多可以容忍集群中一半节点宕机。</w:t>
      </w:r>
    </w:p>
    <w:p w14:paraId="24DDC903" w14:textId="77777777" w:rsidR="004B306B" w:rsidRDefault="00095C75" w:rsidP="004B306B">
      <w:pPr>
        <w:pStyle w:val="a3"/>
        <w:keepNext/>
        <w:ind w:firstLineChars="0" w:firstLine="0"/>
        <w:jc w:val="center"/>
      </w:pPr>
      <w:r>
        <w:object w:dxaOrig="5892" w:dyaOrig="4246" w14:anchorId="7D71A1DF">
          <v:shape id="_x0000_i1033" type="#_x0000_t75" style="width:295.1pt;height:211.95pt" o:ole="">
            <v:imagedata r:id="rId72" o:title=""/>
          </v:shape>
          <o:OLEObject Type="Embed" ProgID="Visio.Drawing.11" ShapeID="_x0000_i1033" DrawAspect="Content" ObjectID="_1525035107" r:id="rId73"/>
        </w:object>
      </w:r>
    </w:p>
    <w:p w14:paraId="6B753095" w14:textId="77777777" w:rsidR="004B306B" w:rsidRDefault="004B306B" w:rsidP="004B306B">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11</w:t>
      </w:r>
      <w:r w:rsidR="00AD68B2">
        <w:rPr>
          <w:noProof/>
        </w:rPr>
        <w:fldChar w:fldCharType="end"/>
      </w:r>
      <w:r>
        <w:rPr>
          <w:rFonts w:hint="eastAsia"/>
        </w:rPr>
        <w:t xml:space="preserve">  Zookeeper方案</w:t>
      </w:r>
    </w:p>
    <w:p w14:paraId="09D5C2B0" w14:textId="77777777" w:rsidR="00B7012A" w:rsidRDefault="00B7012A" w:rsidP="004B306B">
      <w:pPr>
        <w:pStyle w:val="a3"/>
      </w:pPr>
      <w:r>
        <w:rPr>
          <w:rFonts w:hint="eastAsia"/>
        </w:rPr>
        <w:t>服务化是大型企业级应用的最终演化目标，Kikbug系统在现阶段还不需要达成服务化的目标，那样只会使得系统变得难以开发和维护。但是在设计业务层时，必须有意识地将业务划分为</w:t>
      </w:r>
      <w:r w:rsidR="0056358A">
        <w:rPr>
          <w:rFonts w:hint="eastAsia"/>
        </w:rPr>
        <w:t>一组一组内聚的服务，且服务尽量不能存在依赖关系，最重要的是服务之间不能有循环依赖关系。对于需要多个服务配合的业务，应在更高层，如Controller中进行对于服务的组合。</w:t>
      </w:r>
    </w:p>
    <w:p w14:paraId="689A8578" w14:textId="77777777" w:rsidR="00966A0C" w:rsidRDefault="00966A0C" w:rsidP="00C65AAA">
      <w:pPr>
        <w:pStyle w:val="a3"/>
      </w:pPr>
      <w:r>
        <w:rPr>
          <w:rFonts w:hint="eastAsia"/>
        </w:rPr>
        <w:t>Kikbug系统的服务设计：</w:t>
      </w:r>
    </w:p>
    <w:tbl>
      <w:tblPr>
        <w:tblStyle w:val="TableList3"/>
        <w:tblW w:w="0" w:type="auto"/>
        <w:tblLook w:val="04A0" w:firstRow="1" w:lastRow="0" w:firstColumn="1" w:lastColumn="0" w:noHBand="0" w:noVBand="1"/>
      </w:tblPr>
      <w:tblGrid>
        <w:gridCol w:w="2211"/>
        <w:gridCol w:w="6311"/>
      </w:tblGrid>
      <w:tr w:rsidR="00F87992" w14:paraId="4871992D" w14:textId="77777777" w:rsidTr="00B30811">
        <w:trPr>
          <w:cnfStyle w:val="100000000000" w:firstRow="1" w:lastRow="0" w:firstColumn="0" w:lastColumn="0" w:oddVBand="0" w:evenVBand="0" w:oddHBand="0" w:evenHBand="0" w:firstRowFirstColumn="0" w:firstRowLastColumn="0" w:lastRowFirstColumn="0" w:lastRowLastColumn="0"/>
        </w:trPr>
        <w:tc>
          <w:tcPr>
            <w:tcW w:w="1526" w:type="dxa"/>
          </w:tcPr>
          <w:p w14:paraId="0AFF3AE4" w14:textId="77777777" w:rsidR="00F87992" w:rsidRPr="00411967" w:rsidRDefault="00F87992" w:rsidP="00B30811">
            <w:pPr>
              <w:pStyle w:val="a5"/>
              <w:rPr>
                <w:b/>
                <w:color w:val="auto"/>
              </w:rPr>
            </w:pPr>
            <w:r w:rsidRPr="00411967">
              <w:rPr>
                <w:rFonts w:hint="eastAsia"/>
                <w:b/>
                <w:color w:val="auto"/>
              </w:rPr>
              <w:t>服务名</w:t>
            </w:r>
          </w:p>
        </w:tc>
        <w:tc>
          <w:tcPr>
            <w:tcW w:w="6996" w:type="dxa"/>
          </w:tcPr>
          <w:p w14:paraId="7C82FEB0" w14:textId="77777777" w:rsidR="00F87992" w:rsidRPr="00411967" w:rsidRDefault="00F87992" w:rsidP="00B30811">
            <w:pPr>
              <w:pStyle w:val="a5"/>
              <w:rPr>
                <w:b/>
                <w:color w:val="auto"/>
              </w:rPr>
            </w:pPr>
            <w:r w:rsidRPr="00411967">
              <w:rPr>
                <w:rFonts w:hint="eastAsia"/>
                <w:b/>
                <w:color w:val="auto"/>
              </w:rPr>
              <w:t>服务用途</w:t>
            </w:r>
          </w:p>
        </w:tc>
      </w:tr>
      <w:tr w:rsidR="00F87992" w14:paraId="4BD83B01" w14:textId="77777777" w:rsidTr="00B30811">
        <w:tc>
          <w:tcPr>
            <w:tcW w:w="1526" w:type="dxa"/>
          </w:tcPr>
          <w:p w14:paraId="490E3B46" w14:textId="77777777" w:rsidR="00F87992" w:rsidRPr="00411967" w:rsidRDefault="00F87992" w:rsidP="00B30811">
            <w:pPr>
              <w:pStyle w:val="a5"/>
              <w:rPr>
                <w:b w:val="0"/>
              </w:rPr>
            </w:pPr>
            <w:r w:rsidRPr="00411967">
              <w:rPr>
                <w:rFonts w:hint="eastAsia"/>
                <w:b w:val="0"/>
              </w:rPr>
              <w:t>AppService</w:t>
            </w:r>
          </w:p>
        </w:tc>
        <w:tc>
          <w:tcPr>
            <w:tcW w:w="6996" w:type="dxa"/>
          </w:tcPr>
          <w:p w14:paraId="4204C3CC" w14:textId="77777777" w:rsidR="00F87992" w:rsidRPr="00411967" w:rsidRDefault="00C11EDC" w:rsidP="00B30811">
            <w:pPr>
              <w:pStyle w:val="a5"/>
              <w:rPr>
                <w:b w:val="0"/>
              </w:rPr>
            </w:pPr>
            <w:r w:rsidRPr="00411967">
              <w:rPr>
                <w:rFonts w:hint="eastAsia"/>
                <w:b w:val="0"/>
              </w:rPr>
              <w:t>应用服务，测试应用的管理</w:t>
            </w:r>
          </w:p>
        </w:tc>
      </w:tr>
      <w:tr w:rsidR="00F87992" w14:paraId="7A642CDA" w14:textId="77777777" w:rsidTr="00B30811">
        <w:tc>
          <w:tcPr>
            <w:tcW w:w="1526" w:type="dxa"/>
          </w:tcPr>
          <w:p w14:paraId="415C83A8" w14:textId="77777777" w:rsidR="00F87992" w:rsidRPr="00411967" w:rsidRDefault="00F87992" w:rsidP="00B30811">
            <w:pPr>
              <w:pStyle w:val="a5"/>
              <w:rPr>
                <w:b w:val="0"/>
              </w:rPr>
            </w:pPr>
            <w:r w:rsidRPr="00411967">
              <w:rPr>
                <w:b w:val="0"/>
              </w:rPr>
              <w:t>BugService</w:t>
            </w:r>
          </w:p>
        </w:tc>
        <w:tc>
          <w:tcPr>
            <w:tcW w:w="6996" w:type="dxa"/>
          </w:tcPr>
          <w:p w14:paraId="1533AC42" w14:textId="77777777" w:rsidR="00F87992" w:rsidRPr="00411967" w:rsidRDefault="00C11EDC" w:rsidP="00B30811">
            <w:pPr>
              <w:pStyle w:val="a5"/>
              <w:rPr>
                <w:b w:val="0"/>
              </w:rPr>
            </w:pPr>
            <w:r w:rsidRPr="00411967">
              <w:rPr>
                <w:rFonts w:hint="eastAsia"/>
                <w:b w:val="0"/>
              </w:rPr>
              <w:t>Bug服务，测试结果的Bug管理</w:t>
            </w:r>
          </w:p>
        </w:tc>
      </w:tr>
      <w:tr w:rsidR="00F87992" w14:paraId="4001518D" w14:textId="77777777" w:rsidTr="00B30811">
        <w:tc>
          <w:tcPr>
            <w:tcW w:w="1526" w:type="dxa"/>
          </w:tcPr>
          <w:p w14:paraId="70198EF8" w14:textId="77777777" w:rsidR="00F87992" w:rsidRPr="00411967" w:rsidRDefault="00F87992" w:rsidP="00B30811">
            <w:pPr>
              <w:pStyle w:val="a5"/>
              <w:rPr>
                <w:b w:val="0"/>
              </w:rPr>
            </w:pPr>
            <w:r w:rsidRPr="00411967">
              <w:rPr>
                <w:b w:val="0"/>
              </w:rPr>
              <w:t>DistributionService</w:t>
            </w:r>
          </w:p>
        </w:tc>
        <w:tc>
          <w:tcPr>
            <w:tcW w:w="6996" w:type="dxa"/>
          </w:tcPr>
          <w:p w14:paraId="1F8EAFF7" w14:textId="77777777" w:rsidR="00F87992" w:rsidRPr="00411967" w:rsidRDefault="00C11EDC" w:rsidP="00B30811">
            <w:pPr>
              <w:pStyle w:val="a5"/>
              <w:rPr>
                <w:b w:val="0"/>
              </w:rPr>
            </w:pPr>
            <w:r w:rsidRPr="00411967">
              <w:rPr>
                <w:rFonts w:hint="eastAsia"/>
                <w:b w:val="0"/>
              </w:rPr>
              <w:t>分发服务，测试应用的分发管理</w:t>
            </w:r>
          </w:p>
        </w:tc>
      </w:tr>
      <w:tr w:rsidR="00F87992" w14:paraId="0112CA83" w14:textId="77777777" w:rsidTr="00B30811">
        <w:tc>
          <w:tcPr>
            <w:tcW w:w="1526" w:type="dxa"/>
          </w:tcPr>
          <w:p w14:paraId="0DA25841" w14:textId="77777777" w:rsidR="00F87992" w:rsidRPr="00411967" w:rsidRDefault="00F87992" w:rsidP="00B30811">
            <w:pPr>
              <w:pStyle w:val="a5"/>
              <w:rPr>
                <w:b w:val="0"/>
              </w:rPr>
            </w:pPr>
            <w:r w:rsidRPr="00411967">
              <w:rPr>
                <w:b w:val="0"/>
              </w:rPr>
              <w:t>GroupService</w:t>
            </w:r>
          </w:p>
        </w:tc>
        <w:tc>
          <w:tcPr>
            <w:tcW w:w="6996" w:type="dxa"/>
          </w:tcPr>
          <w:p w14:paraId="28207AC6" w14:textId="77777777" w:rsidR="00F87992" w:rsidRPr="00411967" w:rsidRDefault="00C11EDC" w:rsidP="00B30811">
            <w:pPr>
              <w:pStyle w:val="a5"/>
              <w:rPr>
                <w:b w:val="0"/>
              </w:rPr>
            </w:pPr>
            <w:r w:rsidRPr="00411967">
              <w:rPr>
                <w:rFonts w:hint="eastAsia"/>
                <w:b w:val="0"/>
              </w:rPr>
              <w:t>群组服务，群组管理</w:t>
            </w:r>
          </w:p>
        </w:tc>
      </w:tr>
      <w:tr w:rsidR="00F87992" w14:paraId="5FB8F205" w14:textId="77777777" w:rsidTr="00B30811">
        <w:tc>
          <w:tcPr>
            <w:tcW w:w="1526" w:type="dxa"/>
          </w:tcPr>
          <w:p w14:paraId="48EFA921" w14:textId="77777777" w:rsidR="00F87992" w:rsidRPr="00411967" w:rsidRDefault="00C11EDC" w:rsidP="00B30811">
            <w:pPr>
              <w:pStyle w:val="a5"/>
              <w:rPr>
                <w:b w:val="0"/>
              </w:rPr>
            </w:pPr>
            <w:r w:rsidRPr="00411967">
              <w:rPr>
                <w:b w:val="0"/>
              </w:rPr>
              <w:t>KikbugService</w:t>
            </w:r>
          </w:p>
        </w:tc>
        <w:tc>
          <w:tcPr>
            <w:tcW w:w="6996" w:type="dxa"/>
          </w:tcPr>
          <w:p w14:paraId="2D3830E8" w14:textId="77777777" w:rsidR="00F87992" w:rsidRPr="00411967" w:rsidRDefault="00C11EDC" w:rsidP="00B30811">
            <w:pPr>
              <w:pStyle w:val="a5"/>
              <w:rPr>
                <w:b w:val="0"/>
              </w:rPr>
            </w:pPr>
            <w:r w:rsidRPr="00411967">
              <w:rPr>
                <w:rFonts w:hint="eastAsia"/>
                <w:b w:val="0"/>
              </w:rPr>
              <w:t>Kikbug对外服务</w:t>
            </w:r>
          </w:p>
        </w:tc>
      </w:tr>
      <w:tr w:rsidR="00F87992" w14:paraId="0A963E2C" w14:textId="77777777" w:rsidTr="00B30811">
        <w:tc>
          <w:tcPr>
            <w:tcW w:w="1526" w:type="dxa"/>
          </w:tcPr>
          <w:p w14:paraId="55299D6E" w14:textId="77777777" w:rsidR="00F87992" w:rsidRPr="00411967" w:rsidRDefault="00C11EDC" w:rsidP="00B30811">
            <w:pPr>
              <w:pStyle w:val="a5"/>
              <w:rPr>
                <w:b w:val="0"/>
              </w:rPr>
            </w:pPr>
            <w:r w:rsidRPr="00411967">
              <w:rPr>
                <w:b w:val="0"/>
              </w:rPr>
              <w:t>MessageService</w:t>
            </w:r>
          </w:p>
        </w:tc>
        <w:tc>
          <w:tcPr>
            <w:tcW w:w="6996" w:type="dxa"/>
          </w:tcPr>
          <w:p w14:paraId="38896937" w14:textId="77777777" w:rsidR="00F87992" w:rsidRPr="00411967" w:rsidRDefault="00C11EDC" w:rsidP="00B30811">
            <w:pPr>
              <w:pStyle w:val="a5"/>
              <w:rPr>
                <w:b w:val="0"/>
              </w:rPr>
            </w:pPr>
            <w:r w:rsidRPr="00411967">
              <w:rPr>
                <w:rFonts w:hint="eastAsia"/>
                <w:b w:val="0"/>
              </w:rPr>
              <w:t>消息服务，站内消息管理</w:t>
            </w:r>
          </w:p>
        </w:tc>
      </w:tr>
      <w:tr w:rsidR="00F87992" w14:paraId="1F141F5B" w14:textId="77777777" w:rsidTr="00B30811">
        <w:tc>
          <w:tcPr>
            <w:tcW w:w="1526" w:type="dxa"/>
          </w:tcPr>
          <w:p w14:paraId="40DBD3A2" w14:textId="77777777" w:rsidR="00F87992" w:rsidRPr="00411967" w:rsidRDefault="00C11EDC" w:rsidP="00B30811">
            <w:pPr>
              <w:pStyle w:val="a5"/>
              <w:rPr>
                <w:b w:val="0"/>
              </w:rPr>
            </w:pPr>
            <w:r w:rsidRPr="00411967">
              <w:rPr>
                <w:b w:val="0"/>
              </w:rPr>
              <w:t>MoocService</w:t>
            </w:r>
          </w:p>
        </w:tc>
        <w:tc>
          <w:tcPr>
            <w:tcW w:w="6996" w:type="dxa"/>
          </w:tcPr>
          <w:p w14:paraId="4C52C9CA" w14:textId="77777777" w:rsidR="00F87992" w:rsidRPr="00411967" w:rsidRDefault="00C11EDC" w:rsidP="00B30811">
            <w:pPr>
              <w:pStyle w:val="a5"/>
              <w:rPr>
                <w:b w:val="0"/>
              </w:rPr>
            </w:pPr>
            <w:r w:rsidRPr="00411967">
              <w:rPr>
                <w:rFonts w:hint="eastAsia"/>
                <w:b w:val="0"/>
              </w:rPr>
              <w:t>慕测服务，对慕测接口的封装</w:t>
            </w:r>
          </w:p>
        </w:tc>
      </w:tr>
      <w:tr w:rsidR="00C11EDC" w14:paraId="5E791B88" w14:textId="77777777" w:rsidTr="00B30811">
        <w:tc>
          <w:tcPr>
            <w:tcW w:w="1526" w:type="dxa"/>
          </w:tcPr>
          <w:p w14:paraId="620398C9" w14:textId="77777777" w:rsidR="00C11EDC" w:rsidRPr="00411967" w:rsidRDefault="00C11EDC" w:rsidP="00B30811">
            <w:pPr>
              <w:pStyle w:val="a5"/>
              <w:rPr>
                <w:b w:val="0"/>
              </w:rPr>
            </w:pPr>
            <w:r w:rsidRPr="00411967">
              <w:rPr>
                <w:b w:val="0"/>
              </w:rPr>
              <w:t>OperatorService</w:t>
            </w:r>
          </w:p>
        </w:tc>
        <w:tc>
          <w:tcPr>
            <w:tcW w:w="6996" w:type="dxa"/>
          </w:tcPr>
          <w:p w14:paraId="3F092FBC" w14:textId="77777777" w:rsidR="00C11EDC" w:rsidRPr="00411967" w:rsidRDefault="00C11EDC" w:rsidP="00B30811">
            <w:pPr>
              <w:pStyle w:val="a5"/>
              <w:rPr>
                <w:b w:val="0"/>
              </w:rPr>
            </w:pPr>
            <w:r w:rsidRPr="00411967">
              <w:rPr>
                <w:rFonts w:hint="eastAsia"/>
                <w:b w:val="0"/>
              </w:rPr>
              <w:t>群主服务，群主管理</w:t>
            </w:r>
          </w:p>
        </w:tc>
      </w:tr>
      <w:tr w:rsidR="00C11EDC" w14:paraId="0F9117C7" w14:textId="77777777" w:rsidTr="00B30811">
        <w:tc>
          <w:tcPr>
            <w:tcW w:w="1526" w:type="dxa"/>
          </w:tcPr>
          <w:p w14:paraId="6722213F" w14:textId="77777777" w:rsidR="00C11EDC" w:rsidRPr="00411967" w:rsidRDefault="00C11EDC" w:rsidP="00B30811">
            <w:pPr>
              <w:pStyle w:val="a5"/>
              <w:rPr>
                <w:b w:val="0"/>
              </w:rPr>
            </w:pPr>
            <w:r w:rsidRPr="00411967">
              <w:rPr>
                <w:b w:val="0"/>
              </w:rPr>
              <w:t>ProviderService</w:t>
            </w:r>
          </w:p>
        </w:tc>
        <w:tc>
          <w:tcPr>
            <w:tcW w:w="6996" w:type="dxa"/>
          </w:tcPr>
          <w:p w14:paraId="23625CDC" w14:textId="77777777" w:rsidR="00C11EDC" w:rsidRPr="00411967" w:rsidRDefault="00C11EDC" w:rsidP="00B30811">
            <w:pPr>
              <w:pStyle w:val="a5"/>
              <w:rPr>
                <w:b w:val="0"/>
              </w:rPr>
            </w:pPr>
            <w:r w:rsidRPr="00411967">
              <w:rPr>
                <w:rFonts w:hint="eastAsia"/>
                <w:b w:val="0"/>
              </w:rPr>
              <w:t>厂商服务，厂商管理</w:t>
            </w:r>
          </w:p>
        </w:tc>
      </w:tr>
      <w:tr w:rsidR="00C11EDC" w14:paraId="1FD9F19C" w14:textId="77777777" w:rsidTr="00B30811">
        <w:tc>
          <w:tcPr>
            <w:tcW w:w="1526" w:type="dxa"/>
          </w:tcPr>
          <w:p w14:paraId="4C49D514" w14:textId="77777777" w:rsidR="00C11EDC" w:rsidRPr="00411967" w:rsidRDefault="00C11EDC" w:rsidP="00B30811">
            <w:pPr>
              <w:pStyle w:val="a5"/>
              <w:rPr>
                <w:b w:val="0"/>
              </w:rPr>
            </w:pPr>
            <w:r w:rsidRPr="00411967">
              <w:rPr>
                <w:b w:val="0"/>
              </w:rPr>
              <w:t>ReportService</w:t>
            </w:r>
          </w:p>
        </w:tc>
        <w:tc>
          <w:tcPr>
            <w:tcW w:w="6996" w:type="dxa"/>
          </w:tcPr>
          <w:p w14:paraId="47804B6A" w14:textId="77777777" w:rsidR="00C11EDC" w:rsidRPr="00411967" w:rsidRDefault="00C11EDC" w:rsidP="00B30811">
            <w:pPr>
              <w:pStyle w:val="a5"/>
              <w:rPr>
                <w:b w:val="0"/>
              </w:rPr>
            </w:pPr>
            <w:r w:rsidRPr="00411967">
              <w:rPr>
                <w:rFonts w:hint="eastAsia"/>
                <w:b w:val="0"/>
              </w:rPr>
              <w:t>报告服务，应用测试报告管理</w:t>
            </w:r>
          </w:p>
        </w:tc>
      </w:tr>
      <w:tr w:rsidR="00C11EDC" w14:paraId="6B66F1FA" w14:textId="77777777" w:rsidTr="00B30811">
        <w:tc>
          <w:tcPr>
            <w:tcW w:w="1526" w:type="dxa"/>
          </w:tcPr>
          <w:p w14:paraId="0716A7D2" w14:textId="77777777" w:rsidR="00C11EDC" w:rsidRPr="00411967" w:rsidRDefault="00C11EDC" w:rsidP="00B30811">
            <w:pPr>
              <w:pStyle w:val="a5"/>
              <w:rPr>
                <w:b w:val="0"/>
              </w:rPr>
            </w:pPr>
            <w:r w:rsidRPr="00411967">
              <w:rPr>
                <w:b w:val="0"/>
              </w:rPr>
              <w:t>StatisService</w:t>
            </w:r>
          </w:p>
        </w:tc>
        <w:tc>
          <w:tcPr>
            <w:tcW w:w="6996" w:type="dxa"/>
          </w:tcPr>
          <w:p w14:paraId="0B30D4F8" w14:textId="77777777" w:rsidR="00C11EDC" w:rsidRPr="00411967" w:rsidRDefault="00C11EDC" w:rsidP="00B30811">
            <w:pPr>
              <w:pStyle w:val="a5"/>
              <w:rPr>
                <w:b w:val="0"/>
              </w:rPr>
            </w:pPr>
            <w:r w:rsidRPr="00411967">
              <w:rPr>
                <w:rFonts w:hint="eastAsia"/>
                <w:b w:val="0"/>
              </w:rPr>
              <w:t>统计服务，业务信息统计</w:t>
            </w:r>
          </w:p>
        </w:tc>
      </w:tr>
      <w:tr w:rsidR="00C11EDC" w14:paraId="650B2FBA" w14:textId="77777777" w:rsidTr="00B30811">
        <w:tc>
          <w:tcPr>
            <w:tcW w:w="1526" w:type="dxa"/>
          </w:tcPr>
          <w:p w14:paraId="675DF363" w14:textId="77777777" w:rsidR="00C11EDC" w:rsidRPr="00411967" w:rsidRDefault="00C11EDC" w:rsidP="00B30811">
            <w:pPr>
              <w:pStyle w:val="a5"/>
              <w:rPr>
                <w:b w:val="0"/>
              </w:rPr>
            </w:pPr>
            <w:r w:rsidRPr="00411967">
              <w:rPr>
                <w:b w:val="0"/>
              </w:rPr>
              <w:t>TaskService</w:t>
            </w:r>
          </w:p>
        </w:tc>
        <w:tc>
          <w:tcPr>
            <w:tcW w:w="6996" w:type="dxa"/>
          </w:tcPr>
          <w:p w14:paraId="1A4F08A4" w14:textId="77777777" w:rsidR="00C11EDC" w:rsidRPr="00411967" w:rsidRDefault="00C11EDC" w:rsidP="00B30811">
            <w:pPr>
              <w:pStyle w:val="a5"/>
              <w:rPr>
                <w:b w:val="0"/>
              </w:rPr>
            </w:pPr>
            <w:r w:rsidRPr="00411967">
              <w:rPr>
                <w:rFonts w:hint="eastAsia"/>
                <w:b w:val="0"/>
              </w:rPr>
              <w:t>任务服务，测试应用的任务管理</w:t>
            </w:r>
          </w:p>
        </w:tc>
      </w:tr>
      <w:tr w:rsidR="00C11EDC" w14:paraId="1A60E8DA" w14:textId="77777777" w:rsidTr="00B30811">
        <w:tc>
          <w:tcPr>
            <w:tcW w:w="1526" w:type="dxa"/>
          </w:tcPr>
          <w:p w14:paraId="7932DC97" w14:textId="77777777" w:rsidR="00C11EDC" w:rsidRPr="00411967" w:rsidRDefault="00C11EDC" w:rsidP="00B30811">
            <w:pPr>
              <w:pStyle w:val="a5"/>
              <w:rPr>
                <w:b w:val="0"/>
              </w:rPr>
            </w:pPr>
            <w:r w:rsidRPr="00411967">
              <w:rPr>
                <w:b w:val="0"/>
              </w:rPr>
              <w:t>TesterService</w:t>
            </w:r>
          </w:p>
        </w:tc>
        <w:tc>
          <w:tcPr>
            <w:tcW w:w="6996" w:type="dxa"/>
          </w:tcPr>
          <w:p w14:paraId="2F458DE2" w14:textId="77777777" w:rsidR="00C11EDC" w:rsidRPr="00411967" w:rsidRDefault="00C11EDC" w:rsidP="00B30811">
            <w:pPr>
              <w:pStyle w:val="a5"/>
              <w:rPr>
                <w:b w:val="0"/>
              </w:rPr>
            </w:pPr>
            <w:r w:rsidRPr="00411967">
              <w:rPr>
                <w:rFonts w:hint="eastAsia"/>
                <w:b w:val="0"/>
              </w:rPr>
              <w:t>测试人员服务，测试人员的管理</w:t>
            </w:r>
          </w:p>
        </w:tc>
      </w:tr>
      <w:tr w:rsidR="00C11EDC" w14:paraId="14BF6269" w14:textId="77777777" w:rsidTr="00B30811">
        <w:tc>
          <w:tcPr>
            <w:tcW w:w="1526" w:type="dxa"/>
          </w:tcPr>
          <w:p w14:paraId="12D1AD31" w14:textId="77777777" w:rsidR="00C11EDC" w:rsidRPr="00411967" w:rsidRDefault="00C11EDC" w:rsidP="00B30811">
            <w:pPr>
              <w:pStyle w:val="a5"/>
              <w:rPr>
                <w:b w:val="0"/>
              </w:rPr>
            </w:pPr>
            <w:r w:rsidRPr="00411967">
              <w:rPr>
                <w:b w:val="0"/>
              </w:rPr>
              <w:t>UserService</w:t>
            </w:r>
          </w:p>
        </w:tc>
        <w:tc>
          <w:tcPr>
            <w:tcW w:w="6996" w:type="dxa"/>
          </w:tcPr>
          <w:p w14:paraId="10EDFAE8" w14:textId="77777777" w:rsidR="00C11EDC" w:rsidRPr="00411967" w:rsidRDefault="00C11EDC" w:rsidP="00B30811">
            <w:pPr>
              <w:pStyle w:val="a5"/>
              <w:keepNext/>
              <w:rPr>
                <w:b w:val="0"/>
              </w:rPr>
            </w:pPr>
            <w:r w:rsidRPr="00411967">
              <w:rPr>
                <w:rFonts w:hint="eastAsia"/>
                <w:b w:val="0"/>
              </w:rPr>
              <w:t>用户服务，用户的管理</w:t>
            </w:r>
          </w:p>
        </w:tc>
      </w:tr>
    </w:tbl>
    <w:p w14:paraId="0D2F1E9B" w14:textId="77777777" w:rsidR="002B5A9C" w:rsidRDefault="00B30811" w:rsidP="00B30811">
      <w:pPr>
        <w:pStyle w:val="Caption"/>
      </w:pPr>
      <w:r>
        <w:t xml:space="preserve">表格 </w:t>
      </w:r>
      <w:r w:rsidR="00AD68B2">
        <w:fldChar w:fldCharType="begin"/>
      </w:r>
      <w:r w:rsidR="00AD68B2">
        <w:instrText xml:space="preserve"> SEQ </w:instrText>
      </w:r>
      <w:r w:rsidR="00AD68B2">
        <w:instrText>表格</w:instrText>
      </w:r>
      <w:r w:rsidR="00AD68B2">
        <w:instrText xml:space="preserve"> \* ARABIC </w:instrText>
      </w:r>
      <w:r w:rsidR="00AD68B2">
        <w:fldChar w:fldCharType="separate"/>
      </w:r>
      <w:r w:rsidR="000100EE">
        <w:rPr>
          <w:noProof/>
        </w:rPr>
        <w:t>5</w:t>
      </w:r>
      <w:r w:rsidR="00AD68B2">
        <w:rPr>
          <w:noProof/>
        </w:rPr>
        <w:fldChar w:fldCharType="end"/>
      </w:r>
      <w:r>
        <w:rPr>
          <w:rFonts w:hint="eastAsia"/>
        </w:rPr>
        <w:t xml:space="preserve">  Kikbug系统服务设计</w:t>
      </w:r>
    </w:p>
    <w:p w14:paraId="63B5C638" w14:textId="77777777" w:rsidR="000C57C5" w:rsidRDefault="00740B98" w:rsidP="000C57C5">
      <w:pPr>
        <w:keepNext/>
      </w:pPr>
      <w:r>
        <w:object w:dxaOrig="8243" w:dyaOrig="11847" w14:anchorId="0B5BE944">
          <v:shape id="_x0000_i1034" type="#_x0000_t75" style="width:412.75pt;height:592.25pt" o:ole="">
            <v:imagedata r:id="rId74" o:title=""/>
          </v:shape>
          <o:OLEObject Type="Embed" ProgID="Visio.Drawing.11" ShapeID="_x0000_i1034" DrawAspect="Content" ObjectID="_1525035108" r:id="rId75"/>
        </w:object>
      </w:r>
    </w:p>
    <w:p w14:paraId="4F824F19" w14:textId="77777777" w:rsidR="00765C65" w:rsidRDefault="000C57C5" w:rsidP="000C57C5">
      <w:pPr>
        <w:pStyle w:val="Caption"/>
      </w:pPr>
      <w:r w:rsidRPr="000C57C5">
        <w:rPr>
          <w:rFonts w:hint="eastAsia"/>
        </w:rPr>
        <w:t xml:space="preserve">图 </w:t>
      </w:r>
      <w:r w:rsidRPr="000C57C5">
        <w:fldChar w:fldCharType="begin"/>
      </w:r>
      <w:r w:rsidRPr="000C57C5">
        <w:instrText xml:space="preserve"> </w:instrText>
      </w:r>
      <w:r w:rsidRPr="000C57C5">
        <w:rPr>
          <w:rFonts w:hint="eastAsia"/>
        </w:rPr>
        <w:instrText>SEQ 图 \* ARABIC</w:instrText>
      </w:r>
      <w:r w:rsidRPr="000C57C5">
        <w:instrText xml:space="preserve"> </w:instrText>
      </w:r>
      <w:r w:rsidRPr="000C57C5">
        <w:fldChar w:fldCharType="separate"/>
      </w:r>
      <w:r w:rsidR="00522492">
        <w:rPr>
          <w:noProof/>
        </w:rPr>
        <w:t>12</w:t>
      </w:r>
      <w:r w:rsidRPr="000C57C5">
        <w:fldChar w:fldCharType="end"/>
      </w:r>
      <w:r w:rsidRPr="000C57C5">
        <w:rPr>
          <w:rFonts w:hint="eastAsia"/>
        </w:rPr>
        <w:t xml:space="preserve">  Kikbug Service以及Controller依赖关系</w:t>
      </w:r>
    </w:p>
    <w:p w14:paraId="55215C7B" w14:textId="77777777" w:rsidR="00740B98" w:rsidRPr="004E3C0B" w:rsidRDefault="00765C65" w:rsidP="004E3C0B">
      <w:pPr>
        <w:widowControl/>
        <w:jc w:val="left"/>
        <w:rPr>
          <w:rFonts w:ascii="宋体" w:hAnsi="宋体" w:cstheme="majorBidi"/>
          <w:szCs w:val="21"/>
        </w:rPr>
      </w:pPr>
      <w:r>
        <w:br w:type="page"/>
      </w:r>
    </w:p>
    <w:p w14:paraId="7BE5B1D2" w14:textId="77777777" w:rsidR="004B64F0" w:rsidRDefault="0052758F" w:rsidP="0052758F">
      <w:pPr>
        <w:pStyle w:val="a2"/>
      </w:pPr>
      <w:bookmarkStart w:id="17" w:name="_Toc449982543"/>
      <w:proofErr w:type="gramStart"/>
      <w:r>
        <w:rPr>
          <w:rFonts w:hint="eastAsia"/>
        </w:rPr>
        <w:lastRenderedPageBreak/>
        <w:t xml:space="preserve">4.2  </w:t>
      </w:r>
      <w:r w:rsidR="008D5C3A">
        <w:rPr>
          <w:rFonts w:hint="eastAsia"/>
        </w:rPr>
        <w:t>RPC</w:t>
      </w:r>
      <w:proofErr w:type="gramEnd"/>
      <w:r w:rsidR="008D5C3A">
        <w:rPr>
          <w:rFonts w:hint="eastAsia"/>
        </w:rPr>
        <w:t xml:space="preserve"> </w:t>
      </w:r>
      <w:r w:rsidR="00CB2CE1">
        <w:rPr>
          <w:rFonts w:hint="eastAsia"/>
        </w:rPr>
        <w:t>&amp;</w:t>
      </w:r>
      <w:r w:rsidR="008D5C3A">
        <w:rPr>
          <w:rFonts w:hint="eastAsia"/>
        </w:rPr>
        <w:t xml:space="preserve"> </w:t>
      </w:r>
      <w:r w:rsidR="004B64F0" w:rsidRPr="004B64F0">
        <w:t>RESTful</w:t>
      </w:r>
      <w:bookmarkEnd w:id="17"/>
    </w:p>
    <w:p w14:paraId="35E3CF02" w14:textId="77777777" w:rsidR="00A32FC2" w:rsidRDefault="00CB2CE1" w:rsidP="00A32FC2">
      <w:pPr>
        <w:pStyle w:val="a3"/>
      </w:pPr>
      <w:r>
        <w:rPr>
          <w:rFonts w:hint="eastAsia"/>
        </w:rPr>
        <w:t>在分布式系统中，各个系统间必然存在相互的方法调用，即RPC（Remote Procedure Call）。传统的RPC技术有Java RMI、SOAP、CORBA，较现代化的有Thrift</w:t>
      </w:r>
      <w:r w:rsidR="00F957DB">
        <w:rPr>
          <w:rFonts w:hint="eastAsia"/>
        </w:rPr>
        <w:t>、gRPC</w:t>
      </w:r>
      <w:r>
        <w:rPr>
          <w:rFonts w:hint="eastAsia"/>
        </w:rPr>
        <w:t>、RESTful。</w:t>
      </w:r>
      <w:r w:rsidR="00F957DB">
        <w:rPr>
          <w:rFonts w:hint="eastAsia"/>
        </w:rPr>
        <w:t>Thrift、gRPC、RESTful三者之间的比较在第一章中已经阐明。在</w:t>
      </w:r>
      <w:r w:rsidR="00A32FC2">
        <w:rPr>
          <w:rFonts w:hint="eastAsia"/>
        </w:rPr>
        <w:t>客户端与服务器端通信中，使用RESTful是个好方案，但是在服务器端内部，情况就不太一样了。Thrift/gRPC与RESTful在服务器端应用的优缺点如下：</w:t>
      </w:r>
    </w:p>
    <w:tbl>
      <w:tblPr>
        <w:tblStyle w:val="TableGrid7"/>
        <w:tblW w:w="0" w:type="auto"/>
        <w:tblLook w:val="04A0" w:firstRow="1" w:lastRow="0" w:firstColumn="1" w:lastColumn="0" w:noHBand="0" w:noVBand="1"/>
      </w:tblPr>
      <w:tblGrid>
        <w:gridCol w:w="1809"/>
        <w:gridCol w:w="2977"/>
        <w:gridCol w:w="3736"/>
      </w:tblGrid>
      <w:tr w:rsidR="00C72ADD" w14:paraId="52E77493" w14:textId="77777777" w:rsidTr="005A4F6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tcPr>
          <w:p w14:paraId="7F89542B" w14:textId="77777777" w:rsidR="00C72ADD" w:rsidRDefault="00C72ADD" w:rsidP="00C72ADD">
            <w:pPr>
              <w:pStyle w:val="a5"/>
            </w:pPr>
          </w:p>
        </w:tc>
        <w:tc>
          <w:tcPr>
            <w:tcW w:w="2977" w:type="dxa"/>
          </w:tcPr>
          <w:p w14:paraId="526EEAA9" w14:textId="77777777" w:rsidR="00C72ADD" w:rsidRDefault="00C72ADD" w:rsidP="00C72ADD">
            <w:pPr>
              <w:pStyle w:val="a5"/>
              <w:cnfStyle w:val="100000000000" w:firstRow="1" w:lastRow="0" w:firstColumn="0" w:lastColumn="0" w:oddVBand="0" w:evenVBand="0" w:oddHBand="0" w:evenHBand="0" w:firstRowFirstColumn="0" w:firstRowLastColumn="0" w:lastRowFirstColumn="0" w:lastRowLastColumn="0"/>
            </w:pPr>
            <w:r>
              <w:rPr>
                <w:rFonts w:hint="eastAsia"/>
              </w:rPr>
              <w:t>优点</w:t>
            </w:r>
          </w:p>
        </w:tc>
        <w:tc>
          <w:tcPr>
            <w:tcW w:w="3736" w:type="dxa"/>
          </w:tcPr>
          <w:p w14:paraId="042D24BF" w14:textId="77777777" w:rsidR="00C72ADD" w:rsidRDefault="00C72ADD" w:rsidP="00C72ADD">
            <w:pPr>
              <w:pStyle w:val="a5"/>
              <w:cnfStyle w:val="100000000000" w:firstRow="1" w:lastRow="0" w:firstColumn="0" w:lastColumn="0" w:oddVBand="0" w:evenVBand="0" w:oddHBand="0" w:evenHBand="0" w:firstRowFirstColumn="0" w:firstRowLastColumn="0" w:lastRowFirstColumn="0" w:lastRowLastColumn="0"/>
            </w:pPr>
            <w:r>
              <w:rPr>
                <w:rFonts w:hint="eastAsia"/>
              </w:rPr>
              <w:t>缺点</w:t>
            </w:r>
          </w:p>
        </w:tc>
      </w:tr>
      <w:tr w:rsidR="00C72ADD" w14:paraId="409A326A" w14:textId="77777777" w:rsidTr="001C29A3">
        <w:tc>
          <w:tcPr>
            <w:cnfStyle w:val="001000000000" w:firstRow="0" w:lastRow="0" w:firstColumn="1" w:lastColumn="0" w:oddVBand="0" w:evenVBand="0" w:oddHBand="0" w:evenHBand="0" w:firstRowFirstColumn="0" w:firstRowLastColumn="0" w:lastRowFirstColumn="0" w:lastRowLastColumn="0"/>
            <w:tcW w:w="1809" w:type="dxa"/>
            <w:vAlign w:val="center"/>
          </w:tcPr>
          <w:p w14:paraId="1470064B" w14:textId="77777777" w:rsidR="00C72ADD" w:rsidRDefault="00C72ADD" w:rsidP="001C29A3">
            <w:pPr>
              <w:pStyle w:val="a5"/>
              <w:jc w:val="center"/>
            </w:pPr>
            <w:r>
              <w:rPr>
                <w:rFonts w:hint="eastAsia"/>
              </w:rPr>
              <w:t>Thrift/gRPC</w:t>
            </w:r>
          </w:p>
        </w:tc>
        <w:tc>
          <w:tcPr>
            <w:tcW w:w="2977" w:type="dxa"/>
            <w:vAlign w:val="center"/>
          </w:tcPr>
          <w:p w14:paraId="28AE2B63" w14:textId="77777777" w:rsid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长连接，处理速度快</w:t>
            </w:r>
          </w:p>
          <w:p w14:paraId="3CC33B06" w14:textId="77777777" w:rsid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配合序列化库，数据传输量小</w:t>
            </w:r>
          </w:p>
        </w:tc>
        <w:tc>
          <w:tcPr>
            <w:tcW w:w="3736" w:type="dxa"/>
            <w:vAlign w:val="center"/>
          </w:tcPr>
          <w:p w14:paraId="28BC28A7" w14:textId="77777777" w:rsid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所有接口与传递的数据需要额外定义，实现困难且维护难度大</w:t>
            </w:r>
          </w:p>
          <w:p w14:paraId="55704F7B" w14:textId="77777777" w:rsid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需要第三方库来完成服务调用</w:t>
            </w:r>
          </w:p>
          <w:p w14:paraId="50A60018" w14:textId="77777777" w:rsid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无法部署于Web应用容器中</w:t>
            </w:r>
          </w:p>
          <w:p w14:paraId="0B5E6D77" w14:textId="77777777" w:rsidR="00C72ADD" w:rsidRP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通常无法通过直接拦截响应数据来查找问题</w:t>
            </w:r>
          </w:p>
        </w:tc>
      </w:tr>
      <w:tr w:rsidR="00C72ADD" w14:paraId="7743DC2B" w14:textId="77777777" w:rsidTr="001C29A3">
        <w:tc>
          <w:tcPr>
            <w:cnfStyle w:val="001000000000" w:firstRow="0" w:lastRow="0" w:firstColumn="1" w:lastColumn="0" w:oddVBand="0" w:evenVBand="0" w:oddHBand="0" w:evenHBand="0" w:firstRowFirstColumn="0" w:firstRowLastColumn="0" w:lastRowFirstColumn="0" w:lastRowLastColumn="0"/>
            <w:tcW w:w="1809" w:type="dxa"/>
            <w:vAlign w:val="center"/>
          </w:tcPr>
          <w:p w14:paraId="768CF195" w14:textId="77777777" w:rsidR="00C72ADD" w:rsidRDefault="00C72ADD" w:rsidP="001C29A3">
            <w:pPr>
              <w:pStyle w:val="a5"/>
              <w:jc w:val="center"/>
            </w:pPr>
            <w:r>
              <w:rPr>
                <w:rFonts w:hint="eastAsia"/>
              </w:rPr>
              <w:t>RESTful</w:t>
            </w:r>
          </w:p>
        </w:tc>
        <w:tc>
          <w:tcPr>
            <w:tcW w:w="2977" w:type="dxa"/>
            <w:vAlign w:val="center"/>
          </w:tcPr>
          <w:p w14:paraId="181CE29C" w14:textId="77777777" w:rsid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使用HTTP协议，复杂度低</w:t>
            </w:r>
          </w:p>
          <w:p w14:paraId="272E295B" w14:textId="77777777" w:rsid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实现简单</w:t>
            </w:r>
          </w:p>
          <w:p w14:paraId="30F541C1" w14:textId="77777777" w:rsid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便于部署</w:t>
            </w:r>
          </w:p>
          <w:p w14:paraId="4BE85DB5" w14:textId="77777777" w:rsidR="00C72ADD" w:rsidRP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便于拦截请求及响应查找问题</w:t>
            </w:r>
          </w:p>
        </w:tc>
        <w:tc>
          <w:tcPr>
            <w:tcW w:w="3736" w:type="dxa"/>
            <w:vAlign w:val="center"/>
          </w:tcPr>
          <w:p w14:paraId="2C5FC55E" w14:textId="77777777" w:rsidR="00C72ADD"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短连接，效率低</w:t>
            </w:r>
          </w:p>
          <w:p w14:paraId="71236E1A" w14:textId="77777777" w:rsidR="00C72ADD" w:rsidRPr="001C29A3" w:rsidRDefault="00C72ADD" w:rsidP="001C29A3">
            <w:pPr>
              <w:pStyle w:val="a5"/>
              <w:numPr>
                <w:ilvl w:val="0"/>
                <w:numId w:val="24"/>
              </w:numPr>
              <w:cnfStyle w:val="000000000000" w:firstRow="0" w:lastRow="0" w:firstColumn="0" w:lastColumn="0" w:oddVBand="0" w:evenVBand="0" w:oddHBand="0" w:evenHBand="0" w:firstRowFirstColumn="0" w:firstRowLastColumn="0" w:lastRowFirstColumn="0" w:lastRowLastColumn="0"/>
            </w:pPr>
            <w:r>
              <w:rPr>
                <w:rFonts w:hint="eastAsia"/>
              </w:rPr>
              <w:t>数据传输量大</w:t>
            </w:r>
          </w:p>
        </w:tc>
      </w:tr>
    </w:tbl>
    <w:p w14:paraId="0162603A" w14:textId="77777777" w:rsidR="00A32FC2" w:rsidRDefault="005A4F61" w:rsidP="00A32FC2">
      <w:pPr>
        <w:pStyle w:val="a3"/>
      </w:pPr>
      <w:r>
        <w:rPr>
          <w:rFonts w:hint="eastAsia"/>
        </w:rPr>
        <w:t>由于一般内网的带宽极大，且不收取费用，所以数据传输量可以忽略。且现阶段Kikbug系统的压力并不大，所以可以不用担心性能问题。故使用RESTful作为Kikbug系统内部调用的通信方式。</w:t>
      </w:r>
    </w:p>
    <w:p w14:paraId="36123543" w14:textId="77777777" w:rsidR="005A4F61" w:rsidRDefault="005A4F61" w:rsidP="00A32FC2">
      <w:pPr>
        <w:pStyle w:val="a3"/>
      </w:pPr>
      <w:r>
        <w:rPr>
          <w:rFonts w:hint="eastAsia"/>
        </w:rPr>
        <w:t>Kikbug RESTful设计原则：</w:t>
      </w:r>
    </w:p>
    <w:tbl>
      <w:tblPr>
        <w:tblStyle w:val="TableClassic1"/>
        <w:tblW w:w="0" w:type="auto"/>
        <w:tblLook w:val="04A0" w:firstRow="1" w:lastRow="0" w:firstColumn="1" w:lastColumn="0" w:noHBand="0" w:noVBand="1"/>
      </w:tblPr>
      <w:tblGrid>
        <w:gridCol w:w="1951"/>
        <w:gridCol w:w="4678"/>
        <w:gridCol w:w="1893"/>
      </w:tblGrid>
      <w:tr w:rsidR="005A4F61" w14:paraId="364202BC" w14:textId="77777777" w:rsidTr="006869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73921AE9" w14:textId="77777777" w:rsidR="005A4F61" w:rsidRPr="00686954" w:rsidRDefault="005A4F61" w:rsidP="002354D7">
            <w:pPr>
              <w:pStyle w:val="a5"/>
              <w:rPr>
                <w:i w:val="0"/>
              </w:rPr>
            </w:pPr>
            <w:r w:rsidRPr="00686954">
              <w:rPr>
                <w:rFonts w:hint="eastAsia"/>
                <w:i w:val="0"/>
              </w:rPr>
              <w:t>HTTP Method</w:t>
            </w:r>
          </w:p>
        </w:tc>
        <w:tc>
          <w:tcPr>
            <w:tcW w:w="4678" w:type="dxa"/>
          </w:tcPr>
          <w:p w14:paraId="471F6490" w14:textId="77777777" w:rsidR="005A4F61" w:rsidRPr="00686954" w:rsidRDefault="005A4F61" w:rsidP="002354D7">
            <w:pPr>
              <w:pStyle w:val="a5"/>
              <w:cnfStyle w:val="100000000000" w:firstRow="1" w:lastRow="0" w:firstColumn="0" w:lastColumn="0" w:oddVBand="0" w:evenVBand="0" w:oddHBand="0" w:evenHBand="0" w:firstRowFirstColumn="0" w:firstRowLastColumn="0" w:lastRowFirstColumn="0" w:lastRowLastColumn="0"/>
              <w:rPr>
                <w:i w:val="0"/>
              </w:rPr>
            </w:pPr>
            <w:r w:rsidRPr="00686954">
              <w:rPr>
                <w:rFonts w:hint="eastAsia"/>
                <w:i w:val="0"/>
              </w:rPr>
              <w:t>用例</w:t>
            </w:r>
          </w:p>
        </w:tc>
        <w:tc>
          <w:tcPr>
            <w:tcW w:w="1893" w:type="dxa"/>
          </w:tcPr>
          <w:p w14:paraId="1A61D556" w14:textId="77777777" w:rsidR="005A4F61" w:rsidRPr="00686954" w:rsidRDefault="005A4F61" w:rsidP="002354D7">
            <w:pPr>
              <w:pStyle w:val="a5"/>
              <w:cnfStyle w:val="100000000000" w:firstRow="1" w:lastRow="0" w:firstColumn="0" w:lastColumn="0" w:oddVBand="0" w:evenVBand="0" w:oddHBand="0" w:evenHBand="0" w:firstRowFirstColumn="0" w:firstRowLastColumn="0" w:lastRowFirstColumn="0" w:lastRowLastColumn="0"/>
              <w:rPr>
                <w:i w:val="0"/>
              </w:rPr>
            </w:pPr>
            <w:r w:rsidRPr="00686954">
              <w:rPr>
                <w:rFonts w:hint="eastAsia"/>
                <w:i w:val="0"/>
              </w:rPr>
              <w:t>属性</w:t>
            </w:r>
          </w:p>
        </w:tc>
      </w:tr>
      <w:tr w:rsidR="005A4F61" w14:paraId="58363F28" w14:textId="77777777" w:rsidTr="00686954">
        <w:tc>
          <w:tcPr>
            <w:cnfStyle w:val="001000000000" w:firstRow="0" w:lastRow="0" w:firstColumn="1" w:lastColumn="0" w:oddVBand="0" w:evenVBand="0" w:oddHBand="0" w:evenHBand="0" w:firstRowFirstColumn="0" w:firstRowLastColumn="0" w:lastRowFirstColumn="0" w:lastRowLastColumn="0"/>
            <w:tcW w:w="1951" w:type="dxa"/>
          </w:tcPr>
          <w:p w14:paraId="1D6FAC82" w14:textId="77777777" w:rsidR="005A4F61" w:rsidRPr="00686954" w:rsidRDefault="005A4F61" w:rsidP="002354D7">
            <w:pPr>
              <w:pStyle w:val="a5"/>
              <w:rPr>
                <w:b w:val="0"/>
              </w:rPr>
            </w:pPr>
            <w:r w:rsidRPr="00686954">
              <w:rPr>
                <w:rFonts w:hint="eastAsia"/>
                <w:b w:val="0"/>
              </w:rPr>
              <w:t>GET</w:t>
            </w:r>
          </w:p>
        </w:tc>
        <w:tc>
          <w:tcPr>
            <w:tcW w:w="4678" w:type="dxa"/>
          </w:tcPr>
          <w:p w14:paraId="6039B245" w14:textId="77777777" w:rsidR="005A4F61" w:rsidRPr="00686954" w:rsidRDefault="005A4F61" w:rsidP="002354D7">
            <w:pPr>
              <w:pStyle w:val="a5"/>
              <w:cnfStyle w:val="000000000000" w:firstRow="0" w:lastRow="0" w:firstColumn="0" w:lastColumn="0" w:oddVBand="0" w:evenVBand="0" w:oddHBand="0" w:evenHBand="0" w:firstRowFirstColumn="0" w:firstRowLastColumn="0" w:lastRowFirstColumn="0" w:lastRowLastColumn="0"/>
              <w:rPr>
                <w:b w:val="0"/>
              </w:rPr>
            </w:pPr>
            <w:r w:rsidRPr="00686954">
              <w:rPr>
                <w:rFonts w:hint="eastAsia"/>
                <w:b w:val="0"/>
              </w:rPr>
              <w:t>查询某</w:t>
            </w:r>
            <w:r w:rsidR="005D6AB2">
              <w:rPr>
                <w:rFonts w:hint="eastAsia"/>
                <w:b w:val="0"/>
              </w:rPr>
              <w:t>实体</w:t>
            </w:r>
          </w:p>
        </w:tc>
        <w:tc>
          <w:tcPr>
            <w:tcW w:w="1893" w:type="dxa"/>
          </w:tcPr>
          <w:p w14:paraId="2078E001" w14:textId="77777777" w:rsidR="005A4F61" w:rsidRPr="00686954" w:rsidRDefault="005A4F61" w:rsidP="002354D7">
            <w:pPr>
              <w:pStyle w:val="a5"/>
              <w:cnfStyle w:val="000000000000" w:firstRow="0" w:lastRow="0" w:firstColumn="0" w:lastColumn="0" w:oddVBand="0" w:evenVBand="0" w:oddHBand="0" w:evenHBand="0" w:firstRowFirstColumn="0" w:firstRowLastColumn="0" w:lastRowFirstColumn="0" w:lastRowLastColumn="0"/>
              <w:rPr>
                <w:b w:val="0"/>
              </w:rPr>
            </w:pPr>
            <w:r w:rsidRPr="00686954">
              <w:rPr>
                <w:rFonts w:hint="eastAsia"/>
                <w:b w:val="0"/>
              </w:rPr>
              <w:t>安全、幂等</w:t>
            </w:r>
          </w:p>
        </w:tc>
      </w:tr>
      <w:tr w:rsidR="005A4F61" w14:paraId="1ADAC36D" w14:textId="77777777" w:rsidTr="00686954">
        <w:tc>
          <w:tcPr>
            <w:cnfStyle w:val="001000000000" w:firstRow="0" w:lastRow="0" w:firstColumn="1" w:lastColumn="0" w:oddVBand="0" w:evenVBand="0" w:oddHBand="0" w:evenHBand="0" w:firstRowFirstColumn="0" w:firstRowLastColumn="0" w:lastRowFirstColumn="0" w:lastRowLastColumn="0"/>
            <w:tcW w:w="1951" w:type="dxa"/>
          </w:tcPr>
          <w:p w14:paraId="3421D599" w14:textId="77777777" w:rsidR="005A4F61" w:rsidRPr="00686954" w:rsidRDefault="005A4F61" w:rsidP="002354D7">
            <w:pPr>
              <w:pStyle w:val="a5"/>
              <w:rPr>
                <w:b w:val="0"/>
              </w:rPr>
            </w:pPr>
            <w:r w:rsidRPr="00686954">
              <w:rPr>
                <w:rFonts w:hint="eastAsia"/>
                <w:b w:val="0"/>
              </w:rPr>
              <w:t>POST</w:t>
            </w:r>
          </w:p>
        </w:tc>
        <w:tc>
          <w:tcPr>
            <w:tcW w:w="4678" w:type="dxa"/>
          </w:tcPr>
          <w:p w14:paraId="110C0FEC" w14:textId="77777777" w:rsidR="005A4F61" w:rsidRPr="00686954" w:rsidRDefault="005A4F61" w:rsidP="002354D7">
            <w:pPr>
              <w:pStyle w:val="a5"/>
              <w:cnfStyle w:val="000000000000" w:firstRow="0" w:lastRow="0" w:firstColumn="0" w:lastColumn="0" w:oddVBand="0" w:evenVBand="0" w:oddHBand="0" w:evenHBand="0" w:firstRowFirstColumn="0" w:firstRowLastColumn="0" w:lastRowFirstColumn="0" w:lastRowLastColumn="0"/>
              <w:rPr>
                <w:b w:val="0"/>
              </w:rPr>
            </w:pPr>
            <w:r w:rsidRPr="00686954">
              <w:rPr>
                <w:rFonts w:hint="eastAsia"/>
                <w:b w:val="0"/>
              </w:rPr>
              <w:t>创建某</w:t>
            </w:r>
            <w:r w:rsidR="005D6AB2">
              <w:rPr>
                <w:rFonts w:hint="eastAsia"/>
                <w:b w:val="0"/>
              </w:rPr>
              <w:t>实体</w:t>
            </w:r>
          </w:p>
        </w:tc>
        <w:tc>
          <w:tcPr>
            <w:tcW w:w="1893" w:type="dxa"/>
          </w:tcPr>
          <w:p w14:paraId="16CB9333" w14:textId="77777777" w:rsidR="005A4F61" w:rsidRPr="00686954" w:rsidRDefault="005A4F61" w:rsidP="002354D7">
            <w:pPr>
              <w:pStyle w:val="a5"/>
              <w:cnfStyle w:val="000000000000" w:firstRow="0" w:lastRow="0" w:firstColumn="0" w:lastColumn="0" w:oddVBand="0" w:evenVBand="0" w:oddHBand="0" w:evenHBand="0" w:firstRowFirstColumn="0" w:firstRowLastColumn="0" w:lastRowFirstColumn="0" w:lastRowLastColumn="0"/>
              <w:rPr>
                <w:b w:val="0"/>
              </w:rPr>
            </w:pPr>
            <w:r w:rsidRPr="00686954">
              <w:rPr>
                <w:rFonts w:hint="eastAsia"/>
                <w:b w:val="0"/>
              </w:rPr>
              <w:t>非安全、非幂等</w:t>
            </w:r>
          </w:p>
        </w:tc>
      </w:tr>
      <w:tr w:rsidR="005A4F61" w14:paraId="0F75484A" w14:textId="77777777" w:rsidTr="00686954">
        <w:tc>
          <w:tcPr>
            <w:cnfStyle w:val="001000000000" w:firstRow="0" w:lastRow="0" w:firstColumn="1" w:lastColumn="0" w:oddVBand="0" w:evenVBand="0" w:oddHBand="0" w:evenHBand="0" w:firstRowFirstColumn="0" w:firstRowLastColumn="0" w:lastRowFirstColumn="0" w:lastRowLastColumn="0"/>
            <w:tcW w:w="1951" w:type="dxa"/>
          </w:tcPr>
          <w:p w14:paraId="5587F367" w14:textId="77777777" w:rsidR="005A4F61" w:rsidRPr="00686954" w:rsidRDefault="005A4F61" w:rsidP="002354D7">
            <w:pPr>
              <w:pStyle w:val="a5"/>
              <w:rPr>
                <w:b w:val="0"/>
              </w:rPr>
            </w:pPr>
            <w:r w:rsidRPr="00686954">
              <w:rPr>
                <w:rFonts w:hint="eastAsia"/>
                <w:b w:val="0"/>
              </w:rPr>
              <w:t>PUT</w:t>
            </w:r>
          </w:p>
        </w:tc>
        <w:tc>
          <w:tcPr>
            <w:tcW w:w="4678" w:type="dxa"/>
          </w:tcPr>
          <w:p w14:paraId="5B91A935" w14:textId="77777777" w:rsidR="005A4F61" w:rsidRPr="00686954" w:rsidRDefault="005A4F61" w:rsidP="002354D7">
            <w:pPr>
              <w:pStyle w:val="a5"/>
              <w:cnfStyle w:val="000000000000" w:firstRow="0" w:lastRow="0" w:firstColumn="0" w:lastColumn="0" w:oddVBand="0" w:evenVBand="0" w:oddHBand="0" w:evenHBand="0" w:firstRowFirstColumn="0" w:firstRowLastColumn="0" w:lastRowFirstColumn="0" w:lastRowLastColumn="0"/>
              <w:rPr>
                <w:b w:val="0"/>
              </w:rPr>
            </w:pPr>
            <w:r w:rsidRPr="00686954">
              <w:rPr>
                <w:rFonts w:hint="eastAsia"/>
                <w:b w:val="0"/>
              </w:rPr>
              <w:t>更新某</w:t>
            </w:r>
            <w:r w:rsidR="005D6AB2">
              <w:rPr>
                <w:rFonts w:hint="eastAsia"/>
                <w:b w:val="0"/>
              </w:rPr>
              <w:t>实体</w:t>
            </w:r>
          </w:p>
        </w:tc>
        <w:tc>
          <w:tcPr>
            <w:tcW w:w="1893" w:type="dxa"/>
          </w:tcPr>
          <w:p w14:paraId="7E153A94" w14:textId="77777777" w:rsidR="005A4F61" w:rsidRPr="00686954" w:rsidRDefault="005A4F61" w:rsidP="002354D7">
            <w:pPr>
              <w:pStyle w:val="a5"/>
              <w:cnfStyle w:val="000000000000" w:firstRow="0" w:lastRow="0" w:firstColumn="0" w:lastColumn="0" w:oddVBand="0" w:evenVBand="0" w:oddHBand="0" w:evenHBand="0" w:firstRowFirstColumn="0" w:firstRowLastColumn="0" w:lastRowFirstColumn="0" w:lastRowLastColumn="0"/>
              <w:rPr>
                <w:b w:val="0"/>
              </w:rPr>
            </w:pPr>
            <w:r w:rsidRPr="00686954">
              <w:rPr>
                <w:rFonts w:hint="eastAsia"/>
                <w:b w:val="0"/>
              </w:rPr>
              <w:t>非安全、幂等</w:t>
            </w:r>
          </w:p>
        </w:tc>
      </w:tr>
      <w:tr w:rsidR="005A4F61" w14:paraId="0D20529C" w14:textId="77777777" w:rsidTr="00686954">
        <w:tc>
          <w:tcPr>
            <w:cnfStyle w:val="001000000000" w:firstRow="0" w:lastRow="0" w:firstColumn="1" w:lastColumn="0" w:oddVBand="0" w:evenVBand="0" w:oddHBand="0" w:evenHBand="0" w:firstRowFirstColumn="0" w:firstRowLastColumn="0" w:lastRowFirstColumn="0" w:lastRowLastColumn="0"/>
            <w:tcW w:w="1951" w:type="dxa"/>
          </w:tcPr>
          <w:p w14:paraId="2162F090" w14:textId="77777777" w:rsidR="005A4F61" w:rsidRPr="00686954" w:rsidRDefault="005A4F61" w:rsidP="002354D7">
            <w:pPr>
              <w:pStyle w:val="a5"/>
              <w:rPr>
                <w:b w:val="0"/>
              </w:rPr>
            </w:pPr>
            <w:r w:rsidRPr="00686954">
              <w:rPr>
                <w:rFonts w:hint="eastAsia"/>
                <w:b w:val="0"/>
              </w:rPr>
              <w:t>DELETE</w:t>
            </w:r>
          </w:p>
        </w:tc>
        <w:tc>
          <w:tcPr>
            <w:tcW w:w="4678" w:type="dxa"/>
          </w:tcPr>
          <w:p w14:paraId="6BB38832" w14:textId="77777777" w:rsidR="005A4F61" w:rsidRPr="00686954" w:rsidRDefault="005A4F61" w:rsidP="002354D7">
            <w:pPr>
              <w:pStyle w:val="a5"/>
              <w:cnfStyle w:val="000000000000" w:firstRow="0" w:lastRow="0" w:firstColumn="0" w:lastColumn="0" w:oddVBand="0" w:evenVBand="0" w:oddHBand="0" w:evenHBand="0" w:firstRowFirstColumn="0" w:firstRowLastColumn="0" w:lastRowFirstColumn="0" w:lastRowLastColumn="0"/>
              <w:rPr>
                <w:b w:val="0"/>
              </w:rPr>
            </w:pPr>
            <w:r w:rsidRPr="00686954">
              <w:rPr>
                <w:rFonts w:hint="eastAsia"/>
                <w:b w:val="0"/>
              </w:rPr>
              <w:t>删除某</w:t>
            </w:r>
            <w:r w:rsidR="005D6AB2">
              <w:rPr>
                <w:rFonts w:hint="eastAsia"/>
                <w:b w:val="0"/>
              </w:rPr>
              <w:t>实体</w:t>
            </w:r>
          </w:p>
        </w:tc>
        <w:tc>
          <w:tcPr>
            <w:tcW w:w="1893" w:type="dxa"/>
          </w:tcPr>
          <w:p w14:paraId="617CD5BB" w14:textId="77777777" w:rsidR="005A4F61" w:rsidRPr="00686954" w:rsidRDefault="005A4F61" w:rsidP="00C33A41">
            <w:pPr>
              <w:pStyle w:val="a5"/>
              <w:keepNext/>
              <w:cnfStyle w:val="000000000000" w:firstRow="0" w:lastRow="0" w:firstColumn="0" w:lastColumn="0" w:oddVBand="0" w:evenVBand="0" w:oddHBand="0" w:evenHBand="0" w:firstRowFirstColumn="0" w:firstRowLastColumn="0" w:lastRowFirstColumn="0" w:lastRowLastColumn="0"/>
              <w:rPr>
                <w:b w:val="0"/>
              </w:rPr>
            </w:pPr>
            <w:r w:rsidRPr="00686954">
              <w:rPr>
                <w:rFonts w:hint="eastAsia"/>
                <w:b w:val="0"/>
              </w:rPr>
              <w:t>非安全、幂等</w:t>
            </w:r>
          </w:p>
        </w:tc>
      </w:tr>
    </w:tbl>
    <w:p w14:paraId="2C0DDED3" w14:textId="77777777" w:rsidR="00C33A41" w:rsidRPr="00C33A41" w:rsidRDefault="00C33A41" w:rsidP="00C33A41">
      <w:pPr>
        <w:pStyle w:val="Caption"/>
      </w:pPr>
      <w:r w:rsidRPr="00C33A41">
        <w:t xml:space="preserve">表格 </w:t>
      </w:r>
      <w:r w:rsidR="00AD68B2">
        <w:fldChar w:fldCharType="begin"/>
      </w:r>
      <w:r w:rsidR="00AD68B2">
        <w:instrText xml:space="preserve"> SEQ </w:instrText>
      </w:r>
      <w:r w:rsidR="00AD68B2">
        <w:instrText>表格</w:instrText>
      </w:r>
      <w:r w:rsidR="00AD68B2">
        <w:instrText xml:space="preserve"> \* ARABIC </w:instrText>
      </w:r>
      <w:r w:rsidR="00AD68B2">
        <w:fldChar w:fldCharType="separate"/>
      </w:r>
      <w:r w:rsidR="000100EE">
        <w:rPr>
          <w:noProof/>
        </w:rPr>
        <w:t>6</w:t>
      </w:r>
      <w:r w:rsidR="00AD68B2">
        <w:rPr>
          <w:noProof/>
        </w:rPr>
        <w:fldChar w:fldCharType="end"/>
      </w:r>
      <w:r w:rsidRPr="00C33A41">
        <w:rPr>
          <w:rFonts w:hint="eastAsia"/>
        </w:rPr>
        <w:t xml:space="preserve">  Kikbug RESTful设计原则</w:t>
      </w:r>
    </w:p>
    <w:p w14:paraId="2B2A0850" w14:textId="77777777" w:rsidR="0043244C" w:rsidRDefault="009D2E9B" w:rsidP="00A32FC2">
      <w:pPr>
        <w:pStyle w:val="a3"/>
      </w:pPr>
      <w:r>
        <w:rPr>
          <w:rFonts w:hint="eastAsia"/>
        </w:rPr>
        <w:t>Kikbug RESTful URL设计原则：</w:t>
      </w:r>
    </w:p>
    <w:tbl>
      <w:tblPr>
        <w:tblStyle w:val="TableClassic1"/>
        <w:tblW w:w="0" w:type="auto"/>
        <w:tblLook w:val="04A0" w:firstRow="1" w:lastRow="0" w:firstColumn="1" w:lastColumn="0" w:noHBand="0" w:noVBand="1"/>
      </w:tblPr>
      <w:tblGrid>
        <w:gridCol w:w="2403"/>
        <w:gridCol w:w="1241"/>
        <w:gridCol w:w="2393"/>
        <w:gridCol w:w="2485"/>
      </w:tblGrid>
      <w:tr w:rsidR="009D2E9B" w14:paraId="43255B59" w14:textId="77777777" w:rsidTr="009D2E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3" w:type="dxa"/>
          </w:tcPr>
          <w:p w14:paraId="068DBFBB" w14:textId="77777777" w:rsidR="009D2E9B" w:rsidRPr="009D2E9B" w:rsidRDefault="009D2E9B" w:rsidP="009D2E9B">
            <w:pPr>
              <w:pStyle w:val="a5"/>
              <w:rPr>
                <w:i w:val="0"/>
              </w:rPr>
            </w:pPr>
            <w:r w:rsidRPr="009D2E9B">
              <w:rPr>
                <w:i w:val="0"/>
              </w:rPr>
              <w:t>URL</w:t>
            </w:r>
            <w:r w:rsidRPr="009D2E9B">
              <w:rPr>
                <w:rFonts w:hint="eastAsia"/>
                <w:i w:val="0"/>
              </w:rPr>
              <w:t>格式</w:t>
            </w:r>
          </w:p>
        </w:tc>
        <w:tc>
          <w:tcPr>
            <w:tcW w:w="1241" w:type="dxa"/>
          </w:tcPr>
          <w:p w14:paraId="0701142C" w14:textId="77777777" w:rsidR="009D2E9B" w:rsidRPr="009D2E9B" w:rsidRDefault="009D2E9B" w:rsidP="009D2E9B">
            <w:pPr>
              <w:pStyle w:val="a5"/>
              <w:cnfStyle w:val="100000000000" w:firstRow="1" w:lastRow="0" w:firstColumn="0" w:lastColumn="0" w:oddVBand="0" w:evenVBand="0" w:oddHBand="0" w:evenHBand="0" w:firstRowFirstColumn="0" w:firstRowLastColumn="0" w:lastRowFirstColumn="0" w:lastRowLastColumn="0"/>
              <w:rPr>
                <w:i w:val="0"/>
              </w:rPr>
            </w:pPr>
            <w:r w:rsidRPr="009D2E9B">
              <w:rPr>
                <w:rFonts w:hint="eastAsia"/>
                <w:i w:val="0"/>
              </w:rPr>
              <w:t>HTTP方法</w:t>
            </w:r>
          </w:p>
        </w:tc>
        <w:tc>
          <w:tcPr>
            <w:tcW w:w="2393" w:type="dxa"/>
          </w:tcPr>
          <w:p w14:paraId="4F6F880B" w14:textId="77777777" w:rsidR="009D2E9B" w:rsidRPr="009D2E9B" w:rsidRDefault="009D2E9B" w:rsidP="009D2E9B">
            <w:pPr>
              <w:pStyle w:val="a5"/>
              <w:cnfStyle w:val="100000000000" w:firstRow="1" w:lastRow="0" w:firstColumn="0" w:lastColumn="0" w:oddVBand="0" w:evenVBand="0" w:oddHBand="0" w:evenHBand="0" w:firstRowFirstColumn="0" w:firstRowLastColumn="0" w:lastRowFirstColumn="0" w:lastRowLastColumn="0"/>
              <w:rPr>
                <w:i w:val="0"/>
              </w:rPr>
            </w:pPr>
            <w:r w:rsidRPr="009D2E9B">
              <w:rPr>
                <w:i w:val="0"/>
              </w:rPr>
              <w:t>CONTENT-TYPE</w:t>
            </w:r>
          </w:p>
        </w:tc>
        <w:tc>
          <w:tcPr>
            <w:tcW w:w="2485" w:type="dxa"/>
          </w:tcPr>
          <w:p w14:paraId="04C2E059" w14:textId="77777777" w:rsidR="009D2E9B" w:rsidRPr="009D2E9B" w:rsidRDefault="009D2E9B" w:rsidP="009D2E9B">
            <w:pPr>
              <w:pStyle w:val="a5"/>
              <w:cnfStyle w:val="100000000000" w:firstRow="1" w:lastRow="0" w:firstColumn="0" w:lastColumn="0" w:oddVBand="0" w:evenVBand="0" w:oddHBand="0" w:evenHBand="0" w:firstRowFirstColumn="0" w:firstRowLastColumn="0" w:lastRowFirstColumn="0" w:lastRowLastColumn="0"/>
              <w:rPr>
                <w:i w:val="0"/>
              </w:rPr>
            </w:pPr>
            <w:r w:rsidRPr="009D2E9B">
              <w:rPr>
                <w:rFonts w:hint="eastAsia"/>
                <w:i w:val="0"/>
              </w:rPr>
              <w:t>作用</w:t>
            </w:r>
          </w:p>
        </w:tc>
      </w:tr>
      <w:tr w:rsidR="009D2E9B" w14:paraId="654C7CB2" w14:textId="77777777" w:rsidTr="009D2E9B">
        <w:tc>
          <w:tcPr>
            <w:cnfStyle w:val="001000000000" w:firstRow="0" w:lastRow="0" w:firstColumn="1" w:lastColumn="0" w:oddVBand="0" w:evenVBand="0" w:oddHBand="0" w:evenHBand="0" w:firstRowFirstColumn="0" w:firstRowLastColumn="0" w:lastRowFirstColumn="0" w:lastRowLastColumn="0"/>
            <w:tcW w:w="2403" w:type="dxa"/>
          </w:tcPr>
          <w:p w14:paraId="0B2E34D6" w14:textId="77777777" w:rsidR="009D2E9B" w:rsidRPr="009D2E9B" w:rsidRDefault="009D2E9B" w:rsidP="009D2E9B">
            <w:pPr>
              <w:pStyle w:val="a5"/>
              <w:rPr>
                <w:b w:val="0"/>
              </w:rPr>
            </w:pPr>
            <w:r w:rsidRPr="009D2E9B">
              <w:rPr>
                <w:b w:val="0"/>
              </w:rPr>
              <w:t>/entity/{id}</w:t>
            </w:r>
          </w:p>
        </w:tc>
        <w:tc>
          <w:tcPr>
            <w:tcW w:w="1241" w:type="dxa"/>
          </w:tcPr>
          <w:p w14:paraId="06AD9E82"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sidRPr="009D2E9B">
              <w:rPr>
                <w:b w:val="0"/>
              </w:rPr>
              <w:t>GET</w:t>
            </w:r>
          </w:p>
        </w:tc>
        <w:tc>
          <w:tcPr>
            <w:tcW w:w="2393" w:type="dxa"/>
          </w:tcPr>
          <w:p w14:paraId="4DA68D82"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p>
        </w:tc>
        <w:tc>
          <w:tcPr>
            <w:tcW w:w="2485" w:type="dxa"/>
          </w:tcPr>
          <w:p w14:paraId="098F9B7B"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获取某实体详细信息</w:t>
            </w:r>
          </w:p>
        </w:tc>
      </w:tr>
      <w:tr w:rsidR="009D2E9B" w14:paraId="289D138E" w14:textId="77777777" w:rsidTr="009D2E9B">
        <w:tc>
          <w:tcPr>
            <w:cnfStyle w:val="001000000000" w:firstRow="0" w:lastRow="0" w:firstColumn="1" w:lastColumn="0" w:oddVBand="0" w:evenVBand="0" w:oddHBand="0" w:evenHBand="0" w:firstRowFirstColumn="0" w:firstRowLastColumn="0" w:lastRowFirstColumn="0" w:lastRowLastColumn="0"/>
            <w:tcW w:w="2403" w:type="dxa"/>
          </w:tcPr>
          <w:p w14:paraId="4258AFA6" w14:textId="77777777" w:rsidR="009D2E9B" w:rsidRPr="009D2E9B" w:rsidRDefault="009D2E9B" w:rsidP="009D2E9B">
            <w:pPr>
              <w:pStyle w:val="a5"/>
              <w:rPr>
                <w:b w:val="0"/>
              </w:rPr>
            </w:pPr>
            <w:r w:rsidRPr="009D2E9B">
              <w:rPr>
                <w:b w:val="0"/>
              </w:rPr>
              <w:t>/entity?criteria</w:t>
            </w:r>
          </w:p>
        </w:tc>
        <w:tc>
          <w:tcPr>
            <w:tcW w:w="1241" w:type="dxa"/>
          </w:tcPr>
          <w:p w14:paraId="5F575E3A"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sidRPr="009D2E9B">
              <w:rPr>
                <w:b w:val="0"/>
              </w:rPr>
              <w:t>GET</w:t>
            </w:r>
          </w:p>
        </w:tc>
        <w:tc>
          <w:tcPr>
            <w:tcW w:w="2393" w:type="dxa"/>
          </w:tcPr>
          <w:p w14:paraId="35C6B8A1"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p>
        </w:tc>
        <w:tc>
          <w:tcPr>
            <w:tcW w:w="2485" w:type="dxa"/>
          </w:tcPr>
          <w:p w14:paraId="23A5BEFF"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按条件查询实体</w:t>
            </w:r>
          </w:p>
        </w:tc>
      </w:tr>
      <w:tr w:rsidR="009D2E9B" w14:paraId="0CA32A9A" w14:textId="77777777" w:rsidTr="009D2E9B">
        <w:tc>
          <w:tcPr>
            <w:cnfStyle w:val="001000000000" w:firstRow="0" w:lastRow="0" w:firstColumn="1" w:lastColumn="0" w:oddVBand="0" w:evenVBand="0" w:oddHBand="0" w:evenHBand="0" w:firstRowFirstColumn="0" w:firstRowLastColumn="0" w:lastRowFirstColumn="0" w:lastRowLastColumn="0"/>
            <w:tcW w:w="2403" w:type="dxa"/>
          </w:tcPr>
          <w:p w14:paraId="2D03FD0A" w14:textId="77777777" w:rsidR="009D2E9B" w:rsidRPr="009D2E9B" w:rsidRDefault="009D2E9B" w:rsidP="009D2E9B">
            <w:pPr>
              <w:pStyle w:val="a5"/>
              <w:rPr>
                <w:b w:val="0"/>
              </w:rPr>
            </w:pPr>
            <w:r w:rsidRPr="009D2E9B">
              <w:rPr>
                <w:b w:val="0"/>
              </w:rPr>
              <w:t>/entity/</w:t>
            </w:r>
          </w:p>
        </w:tc>
        <w:tc>
          <w:tcPr>
            <w:tcW w:w="1241" w:type="dxa"/>
          </w:tcPr>
          <w:p w14:paraId="0D0F22EE"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sidRPr="009D2E9B">
              <w:rPr>
                <w:b w:val="0"/>
              </w:rPr>
              <w:t>POST</w:t>
            </w:r>
          </w:p>
        </w:tc>
        <w:tc>
          <w:tcPr>
            <w:tcW w:w="2393" w:type="dxa"/>
          </w:tcPr>
          <w:p w14:paraId="18BBC414"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sidRPr="009D2E9B">
              <w:rPr>
                <w:b w:val="0"/>
              </w:rPr>
              <w:t>application/json</w:t>
            </w:r>
          </w:p>
        </w:tc>
        <w:tc>
          <w:tcPr>
            <w:tcW w:w="2485" w:type="dxa"/>
          </w:tcPr>
          <w:p w14:paraId="765DEEE8"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创建一个新实体</w:t>
            </w:r>
          </w:p>
        </w:tc>
      </w:tr>
      <w:tr w:rsidR="009D2E9B" w14:paraId="3DA5A764" w14:textId="77777777" w:rsidTr="009D2E9B">
        <w:tc>
          <w:tcPr>
            <w:cnfStyle w:val="001000000000" w:firstRow="0" w:lastRow="0" w:firstColumn="1" w:lastColumn="0" w:oddVBand="0" w:evenVBand="0" w:oddHBand="0" w:evenHBand="0" w:firstRowFirstColumn="0" w:firstRowLastColumn="0" w:lastRowFirstColumn="0" w:lastRowLastColumn="0"/>
            <w:tcW w:w="2403" w:type="dxa"/>
          </w:tcPr>
          <w:p w14:paraId="6AA61435" w14:textId="77777777" w:rsidR="009D2E9B" w:rsidRPr="009D2E9B" w:rsidRDefault="009D2E9B" w:rsidP="009D2E9B">
            <w:pPr>
              <w:pStyle w:val="a5"/>
              <w:rPr>
                <w:b w:val="0"/>
              </w:rPr>
            </w:pPr>
            <w:r w:rsidRPr="009D2E9B">
              <w:rPr>
                <w:b w:val="0"/>
              </w:rPr>
              <w:t>/entity/{id}</w:t>
            </w:r>
          </w:p>
        </w:tc>
        <w:tc>
          <w:tcPr>
            <w:tcW w:w="1241" w:type="dxa"/>
          </w:tcPr>
          <w:p w14:paraId="0062334A"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sidRPr="009D2E9B">
              <w:rPr>
                <w:b w:val="0"/>
              </w:rPr>
              <w:t>PUT</w:t>
            </w:r>
          </w:p>
        </w:tc>
        <w:tc>
          <w:tcPr>
            <w:tcW w:w="2393" w:type="dxa"/>
          </w:tcPr>
          <w:p w14:paraId="52563EED"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sidRPr="009D2E9B">
              <w:rPr>
                <w:b w:val="0"/>
              </w:rPr>
              <w:t>application/json</w:t>
            </w:r>
          </w:p>
        </w:tc>
        <w:tc>
          <w:tcPr>
            <w:tcW w:w="2485" w:type="dxa"/>
          </w:tcPr>
          <w:p w14:paraId="51B8E7E9"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更新某实体</w:t>
            </w:r>
          </w:p>
        </w:tc>
      </w:tr>
      <w:tr w:rsidR="009D2E9B" w14:paraId="53C240E8" w14:textId="77777777" w:rsidTr="009D2E9B">
        <w:tc>
          <w:tcPr>
            <w:cnfStyle w:val="001000000000" w:firstRow="0" w:lastRow="0" w:firstColumn="1" w:lastColumn="0" w:oddVBand="0" w:evenVBand="0" w:oddHBand="0" w:evenHBand="0" w:firstRowFirstColumn="0" w:firstRowLastColumn="0" w:lastRowFirstColumn="0" w:lastRowLastColumn="0"/>
            <w:tcW w:w="2403" w:type="dxa"/>
          </w:tcPr>
          <w:p w14:paraId="171387B0" w14:textId="77777777" w:rsidR="009D2E9B" w:rsidRPr="009D2E9B" w:rsidRDefault="009D2E9B" w:rsidP="009D2E9B">
            <w:pPr>
              <w:pStyle w:val="a5"/>
              <w:rPr>
                <w:b w:val="0"/>
              </w:rPr>
            </w:pPr>
            <w:r w:rsidRPr="009D2E9B">
              <w:rPr>
                <w:b w:val="0"/>
              </w:rPr>
              <w:t>/entity/{id}</w:t>
            </w:r>
          </w:p>
        </w:tc>
        <w:tc>
          <w:tcPr>
            <w:tcW w:w="1241" w:type="dxa"/>
          </w:tcPr>
          <w:p w14:paraId="6349350A"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r w:rsidRPr="009D2E9B">
              <w:rPr>
                <w:b w:val="0"/>
              </w:rPr>
              <w:t>DELETE</w:t>
            </w:r>
          </w:p>
        </w:tc>
        <w:tc>
          <w:tcPr>
            <w:tcW w:w="2393" w:type="dxa"/>
          </w:tcPr>
          <w:p w14:paraId="0A84B320" w14:textId="77777777" w:rsidR="009D2E9B" w:rsidRPr="009D2E9B" w:rsidRDefault="009D2E9B" w:rsidP="009D2E9B">
            <w:pPr>
              <w:pStyle w:val="a5"/>
              <w:cnfStyle w:val="000000000000" w:firstRow="0" w:lastRow="0" w:firstColumn="0" w:lastColumn="0" w:oddVBand="0" w:evenVBand="0" w:oddHBand="0" w:evenHBand="0" w:firstRowFirstColumn="0" w:firstRowLastColumn="0" w:lastRowFirstColumn="0" w:lastRowLastColumn="0"/>
              <w:rPr>
                <w:b w:val="0"/>
              </w:rPr>
            </w:pPr>
          </w:p>
        </w:tc>
        <w:tc>
          <w:tcPr>
            <w:tcW w:w="2485" w:type="dxa"/>
          </w:tcPr>
          <w:p w14:paraId="1FD89B15" w14:textId="77777777" w:rsidR="009D2E9B" w:rsidRPr="009D2E9B" w:rsidRDefault="009D2E9B" w:rsidP="00C33A41">
            <w:pPr>
              <w:pStyle w:val="a5"/>
              <w:keepNext/>
              <w:cnfStyle w:val="000000000000" w:firstRow="0" w:lastRow="0" w:firstColumn="0" w:lastColumn="0" w:oddVBand="0" w:evenVBand="0" w:oddHBand="0" w:evenHBand="0" w:firstRowFirstColumn="0" w:firstRowLastColumn="0" w:lastRowFirstColumn="0" w:lastRowLastColumn="0"/>
              <w:rPr>
                <w:b w:val="0"/>
              </w:rPr>
            </w:pPr>
            <w:r>
              <w:rPr>
                <w:rFonts w:hint="eastAsia"/>
                <w:b w:val="0"/>
              </w:rPr>
              <w:t>删除某实体</w:t>
            </w:r>
          </w:p>
        </w:tc>
      </w:tr>
    </w:tbl>
    <w:p w14:paraId="5E40DAAC" w14:textId="77777777" w:rsidR="009D2E9B" w:rsidRPr="00C33A41" w:rsidRDefault="00C33A41" w:rsidP="00C33A41">
      <w:pPr>
        <w:pStyle w:val="Caption"/>
      </w:pPr>
      <w:r w:rsidRPr="00C33A41">
        <w:t xml:space="preserve">表格 </w:t>
      </w:r>
      <w:r w:rsidR="00AD68B2">
        <w:fldChar w:fldCharType="begin"/>
      </w:r>
      <w:r w:rsidR="00AD68B2">
        <w:instrText xml:space="preserve"> SEQ </w:instrText>
      </w:r>
      <w:r w:rsidR="00AD68B2">
        <w:instrText>表格</w:instrText>
      </w:r>
      <w:r w:rsidR="00AD68B2">
        <w:instrText xml:space="preserve"> \* ARABIC </w:instrText>
      </w:r>
      <w:r w:rsidR="00AD68B2">
        <w:fldChar w:fldCharType="separate"/>
      </w:r>
      <w:r w:rsidR="000100EE">
        <w:rPr>
          <w:noProof/>
        </w:rPr>
        <w:t>7</w:t>
      </w:r>
      <w:r w:rsidR="00AD68B2">
        <w:rPr>
          <w:noProof/>
        </w:rPr>
        <w:fldChar w:fldCharType="end"/>
      </w:r>
      <w:r w:rsidRPr="00C33A41">
        <w:rPr>
          <w:rFonts w:hint="eastAsia"/>
        </w:rPr>
        <w:t xml:space="preserve">  Kikbug RESTful URL设计原则</w:t>
      </w:r>
    </w:p>
    <w:p w14:paraId="7911E2E1" w14:textId="77777777" w:rsidR="004E3C0B" w:rsidRDefault="004E3C0B" w:rsidP="00A32FC2">
      <w:pPr>
        <w:pStyle w:val="a3"/>
      </w:pPr>
    </w:p>
    <w:p w14:paraId="3E39CF3E" w14:textId="77777777" w:rsidR="005A4F61" w:rsidRDefault="00A11E31" w:rsidP="00A32FC2">
      <w:pPr>
        <w:pStyle w:val="a3"/>
      </w:pPr>
      <w:r>
        <w:rPr>
          <w:rFonts w:hint="eastAsia"/>
        </w:rPr>
        <w:lastRenderedPageBreak/>
        <w:t>Kikbug RESTful接口设计如下</w:t>
      </w:r>
      <w:r w:rsidR="00FD2CC6">
        <w:rPr>
          <w:rFonts w:hint="eastAsia"/>
        </w:rPr>
        <w:t>（部分）</w:t>
      </w:r>
      <w:r>
        <w:rPr>
          <w:rFonts w:hint="eastAsia"/>
        </w:rPr>
        <w:t>：</w:t>
      </w:r>
    </w:p>
    <w:tbl>
      <w:tblPr>
        <w:tblStyle w:val="TableClassic1"/>
        <w:tblW w:w="0" w:type="auto"/>
        <w:tblLook w:val="04A0" w:firstRow="1" w:lastRow="0" w:firstColumn="1" w:lastColumn="0" w:noHBand="0" w:noVBand="1"/>
      </w:tblPr>
      <w:tblGrid>
        <w:gridCol w:w="4297"/>
        <w:gridCol w:w="1340"/>
        <w:gridCol w:w="2835"/>
      </w:tblGrid>
      <w:tr w:rsidR="007C726C" w14:paraId="144EB260" w14:textId="77777777" w:rsidTr="007C72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7" w:type="dxa"/>
          </w:tcPr>
          <w:p w14:paraId="4AD060F4" w14:textId="77777777" w:rsidR="007C726C" w:rsidRPr="00F36C55" w:rsidRDefault="007C726C" w:rsidP="007C726C">
            <w:pPr>
              <w:pStyle w:val="a5"/>
              <w:rPr>
                <w:i w:val="0"/>
              </w:rPr>
            </w:pPr>
            <w:r w:rsidRPr="00F36C55">
              <w:rPr>
                <w:i w:val="0"/>
              </w:rPr>
              <w:t>URL</w:t>
            </w:r>
          </w:p>
        </w:tc>
        <w:tc>
          <w:tcPr>
            <w:tcW w:w="1340" w:type="dxa"/>
          </w:tcPr>
          <w:p w14:paraId="37244BE7" w14:textId="77777777" w:rsidR="007C726C" w:rsidRPr="00F36C55" w:rsidRDefault="007C726C" w:rsidP="007C726C">
            <w:pPr>
              <w:pStyle w:val="a5"/>
              <w:cnfStyle w:val="100000000000" w:firstRow="1" w:lastRow="0" w:firstColumn="0" w:lastColumn="0" w:oddVBand="0" w:evenVBand="0" w:oddHBand="0" w:evenHBand="0" w:firstRowFirstColumn="0" w:firstRowLastColumn="0" w:lastRowFirstColumn="0" w:lastRowLastColumn="0"/>
              <w:rPr>
                <w:i w:val="0"/>
              </w:rPr>
            </w:pPr>
            <w:r w:rsidRPr="00F36C55">
              <w:rPr>
                <w:rFonts w:hint="eastAsia"/>
                <w:i w:val="0"/>
              </w:rPr>
              <w:t>HTTP方法</w:t>
            </w:r>
          </w:p>
        </w:tc>
        <w:tc>
          <w:tcPr>
            <w:tcW w:w="2835" w:type="dxa"/>
          </w:tcPr>
          <w:p w14:paraId="0680BFE7" w14:textId="77777777" w:rsidR="007C726C" w:rsidRPr="00F36C55" w:rsidRDefault="007C726C" w:rsidP="007C726C">
            <w:pPr>
              <w:pStyle w:val="a5"/>
              <w:cnfStyle w:val="100000000000" w:firstRow="1" w:lastRow="0" w:firstColumn="0" w:lastColumn="0" w:oddVBand="0" w:evenVBand="0" w:oddHBand="0" w:evenHBand="0" w:firstRowFirstColumn="0" w:firstRowLastColumn="0" w:lastRowFirstColumn="0" w:lastRowLastColumn="0"/>
              <w:rPr>
                <w:i w:val="0"/>
              </w:rPr>
            </w:pPr>
            <w:r w:rsidRPr="00F36C55">
              <w:rPr>
                <w:rFonts w:hint="eastAsia"/>
                <w:i w:val="0"/>
              </w:rPr>
              <w:t>说明</w:t>
            </w:r>
          </w:p>
        </w:tc>
      </w:tr>
      <w:tr w:rsidR="007C726C" w14:paraId="63538131"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2A1DBBDB" w14:textId="77777777" w:rsidR="007C726C" w:rsidRPr="00FD2CC6" w:rsidRDefault="007C726C" w:rsidP="00FD2CC6">
            <w:pPr>
              <w:pStyle w:val="a5"/>
              <w:rPr>
                <w:b w:val="0"/>
              </w:rPr>
            </w:pPr>
            <w:r w:rsidRPr="00FD2CC6">
              <w:rPr>
                <w:b w:val="0"/>
              </w:rPr>
              <w:t>/app</w:t>
            </w:r>
          </w:p>
        </w:tc>
        <w:tc>
          <w:tcPr>
            <w:tcW w:w="1340" w:type="dxa"/>
          </w:tcPr>
          <w:p w14:paraId="51BC9620" w14:textId="77777777" w:rsidR="007C726C" w:rsidRPr="00FD2CC6" w:rsidRDefault="007C726C" w:rsidP="00FD2CC6">
            <w:pPr>
              <w:pStyle w:val="a5"/>
              <w:cnfStyle w:val="000000000000" w:firstRow="0" w:lastRow="0" w:firstColumn="0" w:lastColumn="0" w:oddVBand="0" w:evenVBand="0" w:oddHBand="0" w:evenHBand="0" w:firstRowFirstColumn="0" w:firstRowLastColumn="0" w:lastRowFirstColumn="0" w:lastRowLastColumn="0"/>
              <w:rPr>
                <w:b w:val="0"/>
              </w:rPr>
            </w:pPr>
            <w:r w:rsidRPr="00FD2CC6">
              <w:rPr>
                <w:b w:val="0"/>
              </w:rPr>
              <w:t>GET</w:t>
            </w:r>
          </w:p>
        </w:tc>
        <w:tc>
          <w:tcPr>
            <w:tcW w:w="2835" w:type="dxa"/>
          </w:tcPr>
          <w:p w14:paraId="4AD83419" w14:textId="77777777" w:rsidR="007C726C" w:rsidRPr="00FD2CC6" w:rsidRDefault="00F36C55" w:rsidP="00FD2CC6">
            <w:pPr>
              <w:pStyle w:val="a5"/>
              <w:cnfStyle w:val="000000000000" w:firstRow="0" w:lastRow="0" w:firstColumn="0" w:lastColumn="0" w:oddVBand="0" w:evenVBand="0" w:oddHBand="0" w:evenHBand="0" w:firstRowFirstColumn="0" w:firstRowLastColumn="0" w:lastRowFirstColumn="0" w:lastRowLastColumn="0"/>
              <w:rPr>
                <w:b w:val="0"/>
              </w:rPr>
            </w:pPr>
            <w:r w:rsidRPr="00FD2CC6">
              <w:rPr>
                <w:rFonts w:hint="eastAsia"/>
                <w:b w:val="0"/>
              </w:rPr>
              <w:t>搜索应用</w:t>
            </w:r>
          </w:p>
        </w:tc>
      </w:tr>
      <w:tr w:rsidR="007C726C" w14:paraId="7C103366"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1590140A" w14:textId="77777777" w:rsidR="007C726C" w:rsidRPr="00FD2CC6" w:rsidRDefault="007C726C" w:rsidP="00FD2CC6">
            <w:pPr>
              <w:pStyle w:val="a5"/>
              <w:rPr>
                <w:b w:val="0"/>
              </w:rPr>
            </w:pPr>
            <w:r w:rsidRPr="00FD2CC6">
              <w:rPr>
                <w:b w:val="0"/>
              </w:rPr>
              <w:t>/app/</w:t>
            </w:r>
          </w:p>
        </w:tc>
        <w:tc>
          <w:tcPr>
            <w:tcW w:w="1340" w:type="dxa"/>
          </w:tcPr>
          <w:p w14:paraId="535D71F0" w14:textId="77777777" w:rsidR="007C726C" w:rsidRPr="00FD2CC6" w:rsidRDefault="007C726C" w:rsidP="00FD2CC6">
            <w:pPr>
              <w:pStyle w:val="a5"/>
              <w:cnfStyle w:val="000000000000" w:firstRow="0" w:lastRow="0" w:firstColumn="0" w:lastColumn="0" w:oddVBand="0" w:evenVBand="0" w:oddHBand="0" w:evenHBand="0" w:firstRowFirstColumn="0" w:firstRowLastColumn="0" w:lastRowFirstColumn="0" w:lastRowLastColumn="0"/>
              <w:rPr>
                <w:b w:val="0"/>
              </w:rPr>
            </w:pPr>
            <w:r w:rsidRPr="00FD2CC6">
              <w:rPr>
                <w:b w:val="0"/>
              </w:rPr>
              <w:t>POST</w:t>
            </w:r>
          </w:p>
        </w:tc>
        <w:tc>
          <w:tcPr>
            <w:tcW w:w="2835" w:type="dxa"/>
          </w:tcPr>
          <w:p w14:paraId="42E8E7C4"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创建应用</w:t>
            </w:r>
          </w:p>
        </w:tc>
      </w:tr>
      <w:tr w:rsidR="007C726C" w14:paraId="33F50937"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1490D129" w14:textId="77777777" w:rsidR="007C726C" w:rsidRPr="00FD2CC6" w:rsidRDefault="007C726C" w:rsidP="00FD2CC6">
            <w:pPr>
              <w:pStyle w:val="a5"/>
              <w:rPr>
                <w:b w:val="0"/>
              </w:rPr>
            </w:pPr>
            <w:r w:rsidRPr="00FD2CC6">
              <w:rPr>
                <w:b w:val="0"/>
              </w:rPr>
              <w:t>/app/{appId}</w:t>
            </w:r>
          </w:p>
        </w:tc>
        <w:tc>
          <w:tcPr>
            <w:tcW w:w="1340" w:type="dxa"/>
          </w:tcPr>
          <w:p w14:paraId="12B4C42D" w14:textId="77777777" w:rsidR="007C726C" w:rsidRPr="00FD2CC6" w:rsidRDefault="007C726C" w:rsidP="00FD2CC6">
            <w:pPr>
              <w:pStyle w:val="a5"/>
              <w:cnfStyle w:val="000000000000" w:firstRow="0" w:lastRow="0" w:firstColumn="0" w:lastColumn="0" w:oddVBand="0" w:evenVBand="0" w:oddHBand="0" w:evenHBand="0" w:firstRowFirstColumn="0" w:firstRowLastColumn="0" w:lastRowFirstColumn="0" w:lastRowLastColumn="0"/>
              <w:rPr>
                <w:b w:val="0"/>
              </w:rPr>
            </w:pPr>
            <w:r w:rsidRPr="00FD2CC6">
              <w:rPr>
                <w:b w:val="0"/>
              </w:rPr>
              <w:t>GET</w:t>
            </w:r>
          </w:p>
        </w:tc>
        <w:tc>
          <w:tcPr>
            <w:tcW w:w="2835" w:type="dxa"/>
          </w:tcPr>
          <w:p w14:paraId="3BD6A141" w14:textId="77777777" w:rsidR="007C726C"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获取</w:t>
            </w:r>
            <w:r w:rsidR="00FD2CC6">
              <w:rPr>
                <w:rFonts w:hint="eastAsia"/>
                <w:b w:val="0"/>
              </w:rPr>
              <w:t>应用信息</w:t>
            </w:r>
          </w:p>
        </w:tc>
      </w:tr>
      <w:tr w:rsidR="007C726C" w14:paraId="6CE67C33"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5A6F4B36" w14:textId="77777777" w:rsidR="007C726C" w:rsidRPr="00FD2CC6" w:rsidRDefault="007C726C" w:rsidP="00FD2CC6">
            <w:pPr>
              <w:pStyle w:val="a5"/>
              <w:rPr>
                <w:b w:val="0"/>
              </w:rPr>
            </w:pPr>
            <w:r w:rsidRPr="00FD2CC6">
              <w:rPr>
                <w:b w:val="0"/>
              </w:rPr>
              <w:t>/app/{appId}</w:t>
            </w:r>
          </w:p>
        </w:tc>
        <w:tc>
          <w:tcPr>
            <w:tcW w:w="1340" w:type="dxa"/>
          </w:tcPr>
          <w:p w14:paraId="7AA53459" w14:textId="77777777" w:rsidR="007C726C" w:rsidRPr="00FD2CC6" w:rsidRDefault="007C726C" w:rsidP="00FD2CC6">
            <w:pPr>
              <w:pStyle w:val="a5"/>
              <w:cnfStyle w:val="000000000000" w:firstRow="0" w:lastRow="0" w:firstColumn="0" w:lastColumn="0" w:oddVBand="0" w:evenVBand="0" w:oddHBand="0" w:evenHBand="0" w:firstRowFirstColumn="0" w:firstRowLastColumn="0" w:lastRowFirstColumn="0" w:lastRowLastColumn="0"/>
              <w:rPr>
                <w:b w:val="0"/>
              </w:rPr>
            </w:pPr>
            <w:r w:rsidRPr="00FD2CC6">
              <w:rPr>
                <w:b w:val="0"/>
              </w:rPr>
              <w:t>PUT</w:t>
            </w:r>
          </w:p>
        </w:tc>
        <w:tc>
          <w:tcPr>
            <w:tcW w:w="2835" w:type="dxa"/>
          </w:tcPr>
          <w:p w14:paraId="2ED64374"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更新应用信息</w:t>
            </w:r>
          </w:p>
        </w:tc>
      </w:tr>
      <w:tr w:rsidR="007C726C" w14:paraId="30225E39"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6137A02B" w14:textId="77777777" w:rsidR="007C726C" w:rsidRPr="00FD2CC6" w:rsidRDefault="007C726C" w:rsidP="00FD2CC6">
            <w:pPr>
              <w:pStyle w:val="a5"/>
              <w:rPr>
                <w:b w:val="0"/>
              </w:rPr>
            </w:pPr>
            <w:r w:rsidRPr="00FD2CC6">
              <w:rPr>
                <w:b w:val="0"/>
              </w:rPr>
              <w:t>/app/{appId}</w:t>
            </w:r>
          </w:p>
        </w:tc>
        <w:tc>
          <w:tcPr>
            <w:tcW w:w="1340" w:type="dxa"/>
          </w:tcPr>
          <w:p w14:paraId="2E088456" w14:textId="77777777" w:rsidR="007C726C" w:rsidRPr="00FD2CC6" w:rsidRDefault="007C726C" w:rsidP="00FD2CC6">
            <w:pPr>
              <w:pStyle w:val="a5"/>
              <w:cnfStyle w:val="000000000000" w:firstRow="0" w:lastRow="0" w:firstColumn="0" w:lastColumn="0" w:oddVBand="0" w:evenVBand="0" w:oddHBand="0" w:evenHBand="0" w:firstRowFirstColumn="0" w:firstRowLastColumn="0" w:lastRowFirstColumn="0" w:lastRowLastColumn="0"/>
              <w:rPr>
                <w:b w:val="0"/>
              </w:rPr>
            </w:pPr>
            <w:r w:rsidRPr="00FD2CC6">
              <w:rPr>
                <w:b w:val="0"/>
              </w:rPr>
              <w:t>DELETE</w:t>
            </w:r>
          </w:p>
        </w:tc>
        <w:tc>
          <w:tcPr>
            <w:tcW w:w="2835" w:type="dxa"/>
          </w:tcPr>
          <w:p w14:paraId="17C9B49B"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删除应用</w:t>
            </w:r>
          </w:p>
        </w:tc>
      </w:tr>
      <w:tr w:rsidR="007C726C" w14:paraId="7D2C9A32"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31858839" w14:textId="77777777" w:rsidR="007C726C" w:rsidRPr="00FD2CC6" w:rsidRDefault="007C726C" w:rsidP="00FD2CC6">
            <w:pPr>
              <w:pStyle w:val="a5"/>
              <w:rPr>
                <w:b w:val="0"/>
              </w:rPr>
            </w:pPr>
            <w:r w:rsidRPr="00FD2CC6">
              <w:rPr>
                <w:b w:val="0"/>
              </w:rPr>
              <w:t>/app/{appId}/audit/</w:t>
            </w:r>
          </w:p>
        </w:tc>
        <w:tc>
          <w:tcPr>
            <w:tcW w:w="1340" w:type="dxa"/>
          </w:tcPr>
          <w:p w14:paraId="6AC7D28A" w14:textId="77777777" w:rsidR="007C726C" w:rsidRPr="00FD2CC6" w:rsidRDefault="007C726C" w:rsidP="00FD2CC6">
            <w:pPr>
              <w:pStyle w:val="a5"/>
              <w:cnfStyle w:val="000000000000" w:firstRow="0" w:lastRow="0" w:firstColumn="0" w:lastColumn="0" w:oddVBand="0" w:evenVBand="0" w:oddHBand="0" w:evenHBand="0" w:firstRowFirstColumn="0" w:firstRowLastColumn="0" w:lastRowFirstColumn="0" w:lastRowLastColumn="0"/>
              <w:rPr>
                <w:b w:val="0"/>
              </w:rPr>
            </w:pPr>
            <w:r w:rsidRPr="00FD2CC6">
              <w:rPr>
                <w:b w:val="0"/>
              </w:rPr>
              <w:t>POST</w:t>
            </w:r>
          </w:p>
        </w:tc>
        <w:tc>
          <w:tcPr>
            <w:tcW w:w="2835" w:type="dxa"/>
          </w:tcPr>
          <w:p w14:paraId="0EE4DE30"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审核应用</w:t>
            </w:r>
          </w:p>
        </w:tc>
      </w:tr>
      <w:tr w:rsidR="007C726C" w14:paraId="248E50CC"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33246A4C" w14:textId="77777777" w:rsidR="007C726C" w:rsidRPr="00FD2CC6" w:rsidRDefault="007C726C" w:rsidP="00FD2CC6">
            <w:pPr>
              <w:pStyle w:val="a5"/>
              <w:rPr>
                <w:b w:val="0"/>
              </w:rPr>
            </w:pPr>
            <w:r w:rsidRPr="00FD2CC6">
              <w:rPr>
                <w:b w:val="0"/>
              </w:rPr>
              <w:t>/app/{appId}/distribution/</w:t>
            </w:r>
          </w:p>
        </w:tc>
        <w:tc>
          <w:tcPr>
            <w:tcW w:w="1340" w:type="dxa"/>
          </w:tcPr>
          <w:p w14:paraId="170EC273" w14:textId="77777777" w:rsidR="007C726C" w:rsidRPr="00FD2CC6" w:rsidRDefault="007C726C" w:rsidP="00FD2CC6">
            <w:pPr>
              <w:pStyle w:val="a5"/>
              <w:cnfStyle w:val="000000000000" w:firstRow="0" w:lastRow="0" w:firstColumn="0" w:lastColumn="0" w:oddVBand="0" w:evenVBand="0" w:oddHBand="0" w:evenHBand="0" w:firstRowFirstColumn="0" w:firstRowLastColumn="0" w:lastRowFirstColumn="0" w:lastRowLastColumn="0"/>
              <w:rPr>
                <w:b w:val="0"/>
              </w:rPr>
            </w:pPr>
            <w:r w:rsidRPr="00FD2CC6">
              <w:rPr>
                <w:b w:val="0"/>
              </w:rPr>
              <w:t>POST</w:t>
            </w:r>
          </w:p>
        </w:tc>
        <w:tc>
          <w:tcPr>
            <w:tcW w:w="2835" w:type="dxa"/>
          </w:tcPr>
          <w:p w14:paraId="2C466B47"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推送应用</w:t>
            </w:r>
          </w:p>
        </w:tc>
      </w:tr>
      <w:tr w:rsidR="007C726C" w14:paraId="3DCE47A8"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02BE58F6" w14:textId="77777777" w:rsidR="007C726C" w:rsidRPr="00FD2CC6" w:rsidRDefault="007C726C" w:rsidP="00FD2CC6">
            <w:pPr>
              <w:pStyle w:val="a5"/>
              <w:rPr>
                <w:b w:val="0"/>
              </w:rPr>
            </w:pPr>
            <w:r w:rsidRPr="00FD2CC6">
              <w:rPr>
                <w:b w:val="0"/>
              </w:rPr>
              <w:t>/app/distribution</w:t>
            </w:r>
          </w:p>
        </w:tc>
        <w:tc>
          <w:tcPr>
            <w:tcW w:w="1340" w:type="dxa"/>
          </w:tcPr>
          <w:p w14:paraId="5B678758" w14:textId="77777777" w:rsidR="007C726C" w:rsidRPr="00FD2CC6" w:rsidRDefault="007C726C" w:rsidP="00FD2CC6">
            <w:pPr>
              <w:pStyle w:val="a5"/>
              <w:cnfStyle w:val="000000000000" w:firstRow="0" w:lastRow="0" w:firstColumn="0" w:lastColumn="0" w:oddVBand="0" w:evenVBand="0" w:oddHBand="0" w:evenHBand="0" w:firstRowFirstColumn="0" w:firstRowLastColumn="0" w:lastRowFirstColumn="0" w:lastRowLastColumn="0"/>
              <w:rPr>
                <w:b w:val="0"/>
              </w:rPr>
            </w:pPr>
            <w:r w:rsidRPr="00FD2CC6">
              <w:rPr>
                <w:b w:val="0"/>
              </w:rPr>
              <w:t>GET</w:t>
            </w:r>
          </w:p>
        </w:tc>
        <w:tc>
          <w:tcPr>
            <w:tcW w:w="2835" w:type="dxa"/>
          </w:tcPr>
          <w:p w14:paraId="2DC01ABB"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获取应用推送列表</w:t>
            </w:r>
          </w:p>
        </w:tc>
      </w:tr>
      <w:tr w:rsidR="007C726C" w14:paraId="459A2888"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2D9FDC10" w14:textId="77777777" w:rsidR="007C726C" w:rsidRPr="00FD2CC6" w:rsidRDefault="007C726C" w:rsidP="00FD2CC6">
            <w:pPr>
              <w:pStyle w:val="a5"/>
              <w:rPr>
                <w:b w:val="0"/>
              </w:rPr>
            </w:pPr>
            <w:r w:rsidRPr="00FD2CC6">
              <w:rPr>
                <w:b w:val="0"/>
              </w:rPr>
              <w:t>/app/distribution/{distributionId}</w:t>
            </w:r>
          </w:p>
        </w:tc>
        <w:tc>
          <w:tcPr>
            <w:tcW w:w="1340" w:type="dxa"/>
          </w:tcPr>
          <w:p w14:paraId="68CA1818"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GET</w:t>
            </w:r>
          </w:p>
        </w:tc>
        <w:tc>
          <w:tcPr>
            <w:tcW w:w="2835" w:type="dxa"/>
          </w:tcPr>
          <w:p w14:paraId="2C0B3918" w14:textId="77777777" w:rsidR="007C726C" w:rsidRPr="00FD2CC6" w:rsidRDefault="00FD2CC6" w:rsidP="002B1DEA">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获取应用推送信息</w:t>
            </w:r>
          </w:p>
        </w:tc>
      </w:tr>
      <w:tr w:rsidR="007C726C" w14:paraId="70A4133D"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4611C8F1" w14:textId="77777777" w:rsidR="007C726C" w:rsidRPr="00FD2CC6" w:rsidRDefault="007C726C" w:rsidP="00FD2CC6">
            <w:pPr>
              <w:pStyle w:val="a5"/>
              <w:rPr>
                <w:b w:val="0"/>
              </w:rPr>
            </w:pPr>
            <w:r w:rsidRPr="00FD2CC6">
              <w:rPr>
                <w:b w:val="0"/>
              </w:rPr>
              <w:t>/app/distribution/{distributionId}</w:t>
            </w:r>
          </w:p>
        </w:tc>
        <w:tc>
          <w:tcPr>
            <w:tcW w:w="1340" w:type="dxa"/>
          </w:tcPr>
          <w:p w14:paraId="33568FBB"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PUT</w:t>
            </w:r>
          </w:p>
        </w:tc>
        <w:tc>
          <w:tcPr>
            <w:tcW w:w="2835" w:type="dxa"/>
          </w:tcPr>
          <w:p w14:paraId="1AD4CC08"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上传推送的总结报告</w:t>
            </w:r>
          </w:p>
        </w:tc>
      </w:tr>
      <w:tr w:rsidR="007C726C" w14:paraId="021362C6"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6182FE2C" w14:textId="77777777" w:rsidR="007C726C" w:rsidRPr="00FD2CC6" w:rsidRDefault="007C726C" w:rsidP="00FD2CC6">
            <w:pPr>
              <w:pStyle w:val="a5"/>
              <w:rPr>
                <w:b w:val="0"/>
              </w:rPr>
            </w:pPr>
            <w:r w:rsidRPr="00FD2CC6">
              <w:rPr>
                <w:b w:val="0"/>
              </w:rPr>
              <w:t>/app/categories</w:t>
            </w:r>
          </w:p>
        </w:tc>
        <w:tc>
          <w:tcPr>
            <w:tcW w:w="1340" w:type="dxa"/>
          </w:tcPr>
          <w:p w14:paraId="795DD74A"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GET</w:t>
            </w:r>
          </w:p>
        </w:tc>
        <w:tc>
          <w:tcPr>
            <w:tcW w:w="2835" w:type="dxa"/>
          </w:tcPr>
          <w:p w14:paraId="20193502" w14:textId="77777777" w:rsidR="007C726C" w:rsidRPr="00FD2CC6" w:rsidRDefault="00FD2CC6"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获取应用所有分类</w:t>
            </w:r>
          </w:p>
        </w:tc>
      </w:tr>
      <w:tr w:rsidR="007C726C" w14:paraId="4EB3D3C2"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3CC0FFA0" w14:textId="77777777" w:rsidR="007C726C" w:rsidRPr="00FD2CC6" w:rsidRDefault="002B1DEA" w:rsidP="00FD2CC6">
            <w:pPr>
              <w:pStyle w:val="a5"/>
              <w:rPr>
                <w:b w:val="0"/>
              </w:rPr>
            </w:pPr>
            <w:r>
              <w:rPr>
                <w:rFonts w:hint="eastAsia"/>
                <w:b w:val="0"/>
              </w:rPr>
              <w:t>/bug</w:t>
            </w:r>
          </w:p>
        </w:tc>
        <w:tc>
          <w:tcPr>
            <w:tcW w:w="1340" w:type="dxa"/>
          </w:tcPr>
          <w:p w14:paraId="531B71B8" w14:textId="77777777" w:rsidR="007C726C"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GET</w:t>
            </w:r>
          </w:p>
        </w:tc>
        <w:tc>
          <w:tcPr>
            <w:tcW w:w="2835" w:type="dxa"/>
          </w:tcPr>
          <w:p w14:paraId="5EE69375" w14:textId="77777777" w:rsidR="007C726C"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搜索BUG</w:t>
            </w:r>
          </w:p>
        </w:tc>
      </w:tr>
      <w:tr w:rsidR="007C726C" w14:paraId="677307D4"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63CF94AA" w14:textId="77777777" w:rsidR="007C726C" w:rsidRPr="00FD2CC6" w:rsidRDefault="002B1DEA" w:rsidP="00FD2CC6">
            <w:pPr>
              <w:pStyle w:val="a5"/>
              <w:rPr>
                <w:b w:val="0"/>
              </w:rPr>
            </w:pPr>
            <w:r>
              <w:rPr>
                <w:b w:val="0"/>
              </w:rPr>
              <w:t>/bug/</w:t>
            </w:r>
          </w:p>
        </w:tc>
        <w:tc>
          <w:tcPr>
            <w:tcW w:w="1340" w:type="dxa"/>
          </w:tcPr>
          <w:p w14:paraId="2D8719C5" w14:textId="77777777" w:rsidR="007C726C"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POST</w:t>
            </w:r>
          </w:p>
        </w:tc>
        <w:tc>
          <w:tcPr>
            <w:tcW w:w="2835" w:type="dxa"/>
          </w:tcPr>
          <w:p w14:paraId="32F47681" w14:textId="77777777" w:rsidR="007C726C"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创建BUG</w:t>
            </w:r>
          </w:p>
        </w:tc>
      </w:tr>
      <w:tr w:rsidR="007C726C" w14:paraId="01076ABF"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43004F78" w14:textId="77777777" w:rsidR="007C726C" w:rsidRPr="00FD2CC6" w:rsidRDefault="002B1DEA" w:rsidP="00FD2CC6">
            <w:pPr>
              <w:pStyle w:val="a5"/>
              <w:rPr>
                <w:b w:val="0"/>
              </w:rPr>
            </w:pPr>
            <w:r>
              <w:rPr>
                <w:b w:val="0"/>
              </w:rPr>
              <w:t>/bug/{bugId}</w:t>
            </w:r>
          </w:p>
        </w:tc>
        <w:tc>
          <w:tcPr>
            <w:tcW w:w="1340" w:type="dxa"/>
          </w:tcPr>
          <w:p w14:paraId="7DF5874E" w14:textId="77777777" w:rsidR="007C726C"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GET</w:t>
            </w:r>
          </w:p>
        </w:tc>
        <w:tc>
          <w:tcPr>
            <w:tcW w:w="2835" w:type="dxa"/>
          </w:tcPr>
          <w:p w14:paraId="4F54BDEF" w14:textId="77777777" w:rsidR="007C726C"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获取BUG信息</w:t>
            </w:r>
          </w:p>
        </w:tc>
      </w:tr>
      <w:tr w:rsidR="007C726C" w14:paraId="1F755C53"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1496CA9A" w14:textId="77777777" w:rsidR="007C726C" w:rsidRPr="00FD2CC6" w:rsidRDefault="002B1DEA" w:rsidP="00FD2CC6">
            <w:pPr>
              <w:pStyle w:val="a5"/>
              <w:rPr>
                <w:b w:val="0"/>
              </w:rPr>
            </w:pPr>
            <w:r>
              <w:rPr>
                <w:b w:val="0"/>
              </w:rPr>
              <w:t>/bug/{bugId}</w:t>
            </w:r>
          </w:p>
        </w:tc>
        <w:tc>
          <w:tcPr>
            <w:tcW w:w="1340" w:type="dxa"/>
          </w:tcPr>
          <w:p w14:paraId="77E725AC" w14:textId="77777777" w:rsidR="007C726C"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PUT</w:t>
            </w:r>
          </w:p>
        </w:tc>
        <w:tc>
          <w:tcPr>
            <w:tcW w:w="2835" w:type="dxa"/>
          </w:tcPr>
          <w:p w14:paraId="799D37DF" w14:textId="77777777" w:rsidR="007C726C"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更新BUG信息</w:t>
            </w:r>
          </w:p>
        </w:tc>
      </w:tr>
      <w:tr w:rsidR="00B514D5" w14:paraId="2E0FE5D7"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7463AECC" w14:textId="77777777" w:rsidR="00B514D5" w:rsidRPr="00FD2CC6" w:rsidRDefault="002B1DEA" w:rsidP="00FD2CC6">
            <w:pPr>
              <w:pStyle w:val="a5"/>
              <w:rPr>
                <w:b w:val="0"/>
              </w:rPr>
            </w:pPr>
            <w:r>
              <w:rPr>
                <w:b w:val="0"/>
              </w:rPr>
              <w:t>/bug/{bugId}</w:t>
            </w:r>
          </w:p>
        </w:tc>
        <w:tc>
          <w:tcPr>
            <w:tcW w:w="1340" w:type="dxa"/>
          </w:tcPr>
          <w:p w14:paraId="2F35AF5D"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DELETE</w:t>
            </w:r>
          </w:p>
        </w:tc>
        <w:tc>
          <w:tcPr>
            <w:tcW w:w="2835" w:type="dxa"/>
          </w:tcPr>
          <w:p w14:paraId="399541F3"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删除BUG</w:t>
            </w:r>
          </w:p>
        </w:tc>
      </w:tr>
      <w:tr w:rsidR="00B514D5" w14:paraId="43332A70"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32F1256D" w14:textId="77777777" w:rsidR="00B514D5" w:rsidRPr="00FD2CC6" w:rsidRDefault="002B1DEA" w:rsidP="00FD2CC6">
            <w:pPr>
              <w:pStyle w:val="a5"/>
              <w:rPr>
                <w:b w:val="0"/>
              </w:rPr>
            </w:pPr>
            <w:r>
              <w:rPr>
                <w:b w:val="0"/>
              </w:rPr>
              <w:t>/bug/categories</w:t>
            </w:r>
          </w:p>
        </w:tc>
        <w:tc>
          <w:tcPr>
            <w:tcW w:w="1340" w:type="dxa"/>
          </w:tcPr>
          <w:p w14:paraId="6835828A"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GET</w:t>
            </w:r>
          </w:p>
        </w:tc>
        <w:tc>
          <w:tcPr>
            <w:tcW w:w="2835" w:type="dxa"/>
          </w:tcPr>
          <w:p w14:paraId="67DDCDF5"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获取BUG所有分类</w:t>
            </w:r>
          </w:p>
        </w:tc>
      </w:tr>
      <w:tr w:rsidR="00B514D5" w14:paraId="3043358E"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1CEFDCE3" w14:textId="77777777" w:rsidR="00B514D5" w:rsidRPr="00FD2CC6" w:rsidRDefault="002B1DEA" w:rsidP="00FD2CC6">
            <w:pPr>
              <w:pStyle w:val="a5"/>
              <w:rPr>
                <w:b w:val="0"/>
              </w:rPr>
            </w:pPr>
            <w:r>
              <w:rPr>
                <w:b w:val="0"/>
              </w:rPr>
              <w:t>/report</w:t>
            </w:r>
          </w:p>
        </w:tc>
        <w:tc>
          <w:tcPr>
            <w:tcW w:w="1340" w:type="dxa"/>
          </w:tcPr>
          <w:p w14:paraId="38F9ADE8"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GET</w:t>
            </w:r>
          </w:p>
        </w:tc>
        <w:tc>
          <w:tcPr>
            <w:tcW w:w="2835" w:type="dxa"/>
          </w:tcPr>
          <w:p w14:paraId="5D917505"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搜索测试报告</w:t>
            </w:r>
          </w:p>
        </w:tc>
      </w:tr>
      <w:tr w:rsidR="00B514D5" w14:paraId="3B64AF53"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1D6A6247" w14:textId="77777777" w:rsidR="00B514D5" w:rsidRPr="00FD2CC6" w:rsidRDefault="002B1DEA" w:rsidP="00FD2CC6">
            <w:pPr>
              <w:pStyle w:val="a5"/>
              <w:rPr>
                <w:b w:val="0"/>
              </w:rPr>
            </w:pPr>
            <w:r>
              <w:rPr>
                <w:b w:val="0"/>
              </w:rPr>
              <w:t>/report/</w:t>
            </w:r>
          </w:p>
        </w:tc>
        <w:tc>
          <w:tcPr>
            <w:tcW w:w="1340" w:type="dxa"/>
          </w:tcPr>
          <w:p w14:paraId="15490188"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POST</w:t>
            </w:r>
          </w:p>
        </w:tc>
        <w:tc>
          <w:tcPr>
            <w:tcW w:w="2835" w:type="dxa"/>
          </w:tcPr>
          <w:p w14:paraId="2CCC79AD"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创建测试报告</w:t>
            </w:r>
          </w:p>
        </w:tc>
      </w:tr>
      <w:tr w:rsidR="00B514D5" w14:paraId="2D6A8981"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20A6D5F3" w14:textId="77777777" w:rsidR="00B514D5" w:rsidRPr="00FD2CC6" w:rsidRDefault="002B1DEA" w:rsidP="00FD2CC6">
            <w:pPr>
              <w:pStyle w:val="a5"/>
              <w:rPr>
                <w:b w:val="0"/>
              </w:rPr>
            </w:pPr>
            <w:r>
              <w:rPr>
                <w:b w:val="0"/>
              </w:rPr>
              <w:t>/report/{reportId}</w:t>
            </w:r>
          </w:p>
        </w:tc>
        <w:tc>
          <w:tcPr>
            <w:tcW w:w="1340" w:type="dxa"/>
          </w:tcPr>
          <w:p w14:paraId="3B6A9A1A"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GET</w:t>
            </w:r>
          </w:p>
        </w:tc>
        <w:tc>
          <w:tcPr>
            <w:tcW w:w="2835" w:type="dxa"/>
          </w:tcPr>
          <w:p w14:paraId="03A6B496"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获取测试报告信息</w:t>
            </w:r>
          </w:p>
        </w:tc>
      </w:tr>
      <w:tr w:rsidR="00B514D5" w14:paraId="23113179"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6B29D761" w14:textId="77777777" w:rsidR="00B514D5" w:rsidRPr="00FD2CC6" w:rsidRDefault="002B1DEA" w:rsidP="00FD2CC6">
            <w:pPr>
              <w:pStyle w:val="a5"/>
              <w:rPr>
                <w:b w:val="0"/>
              </w:rPr>
            </w:pPr>
            <w:r>
              <w:rPr>
                <w:b w:val="0"/>
              </w:rPr>
              <w:t>/report/{reportId}</w:t>
            </w:r>
          </w:p>
        </w:tc>
        <w:tc>
          <w:tcPr>
            <w:tcW w:w="1340" w:type="dxa"/>
          </w:tcPr>
          <w:p w14:paraId="3F3882F3"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PUT</w:t>
            </w:r>
          </w:p>
        </w:tc>
        <w:tc>
          <w:tcPr>
            <w:tcW w:w="2835" w:type="dxa"/>
          </w:tcPr>
          <w:p w14:paraId="76046E87"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更新测试报告信息</w:t>
            </w:r>
          </w:p>
        </w:tc>
      </w:tr>
      <w:tr w:rsidR="00B514D5" w14:paraId="760902A4"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65A3AF52" w14:textId="77777777" w:rsidR="00B514D5" w:rsidRPr="00FD2CC6" w:rsidRDefault="002B1DEA" w:rsidP="00FD2CC6">
            <w:pPr>
              <w:pStyle w:val="a5"/>
              <w:rPr>
                <w:b w:val="0"/>
              </w:rPr>
            </w:pPr>
            <w:r>
              <w:rPr>
                <w:b w:val="0"/>
              </w:rPr>
              <w:t>/report/{reportId}</w:t>
            </w:r>
          </w:p>
        </w:tc>
        <w:tc>
          <w:tcPr>
            <w:tcW w:w="1340" w:type="dxa"/>
          </w:tcPr>
          <w:p w14:paraId="5389B7C0"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DELETE</w:t>
            </w:r>
          </w:p>
        </w:tc>
        <w:tc>
          <w:tcPr>
            <w:tcW w:w="2835" w:type="dxa"/>
          </w:tcPr>
          <w:p w14:paraId="655B2E38"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删除测试报告</w:t>
            </w:r>
          </w:p>
        </w:tc>
      </w:tr>
      <w:tr w:rsidR="00B514D5" w14:paraId="0ACB5A2E"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52B747C9" w14:textId="77777777" w:rsidR="00B514D5" w:rsidRPr="00FD2CC6" w:rsidRDefault="002B1DEA" w:rsidP="00FD2CC6">
            <w:pPr>
              <w:pStyle w:val="a5"/>
              <w:rPr>
                <w:b w:val="0"/>
              </w:rPr>
            </w:pPr>
            <w:r>
              <w:rPr>
                <w:b w:val="0"/>
              </w:rPr>
              <w:t>/report/{reportId}/review/</w:t>
            </w:r>
          </w:p>
        </w:tc>
        <w:tc>
          <w:tcPr>
            <w:tcW w:w="1340" w:type="dxa"/>
          </w:tcPr>
          <w:p w14:paraId="5C49CDBF"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POST</w:t>
            </w:r>
          </w:p>
        </w:tc>
        <w:tc>
          <w:tcPr>
            <w:tcW w:w="2835" w:type="dxa"/>
          </w:tcPr>
          <w:p w14:paraId="16670F87"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测试报告打分</w:t>
            </w:r>
          </w:p>
        </w:tc>
      </w:tr>
      <w:tr w:rsidR="00B514D5" w14:paraId="2628FD1F"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364F49AA" w14:textId="77777777" w:rsidR="00B514D5" w:rsidRPr="00FD2CC6" w:rsidRDefault="002B1DEA" w:rsidP="00FD2CC6">
            <w:pPr>
              <w:pStyle w:val="a5"/>
              <w:rPr>
                <w:b w:val="0"/>
              </w:rPr>
            </w:pPr>
            <w:r>
              <w:rPr>
                <w:b w:val="0"/>
              </w:rPr>
              <w:t>/task</w:t>
            </w:r>
          </w:p>
        </w:tc>
        <w:tc>
          <w:tcPr>
            <w:tcW w:w="1340" w:type="dxa"/>
          </w:tcPr>
          <w:p w14:paraId="1AC9C604"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GET</w:t>
            </w:r>
          </w:p>
        </w:tc>
        <w:tc>
          <w:tcPr>
            <w:tcW w:w="2835" w:type="dxa"/>
          </w:tcPr>
          <w:p w14:paraId="49BE5754"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搜索任务</w:t>
            </w:r>
          </w:p>
        </w:tc>
      </w:tr>
      <w:tr w:rsidR="00B514D5" w14:paraId="00E858E3"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0D834C4E" w14:textId="77777777" w:rsidR="00B514D5" w:rsidRPr="00FD2CC6" w:rsidRDefault="002B1DEA" w:rsidP="00FD2CC6">
            <w:pPr>
              <w:pStyle w:val="a5"/>
              <w:rPr>
                <w:b w:val="0"/>
              </w:rPr>
            </w:pPr>
            <w:r>
              <w:rPr>
                <w:b w:val="0"/>
              </w:rPr>
              <w:t>/task/</w:t>
            </w:r>
          </w:p>
        </w:tc>
        <w:tc>
          <w:tcPr>
            <w:tcW w:w="1340" w:type="dxa"/>
          </w:tcPr>
          <w:p w14:paraId="01130F1A"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POST</w:t>
            </w:r>
          </w:p>
        </w:tc>
        <w:tc>
          <w:tcPr>
            <w:tcW w:w="2835" w:type="dxa"/>
          </w:tcPr>
          <w:p w14:paraId="533705DA"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创建任务</w:t>
            </w:r>
          </w:p>
        </w:tc>
      </w:tr>
      <w:tr w:rsidR="00B514D5" w14:paraId="6C76BE2C"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6CA6AF7D" w14:textId="77777777" w:rsidR="00B514D5" w:rsidRPr="00FD2CC6" w:rsidRDefault="002B1DEA" w:rsidP="00FD2CC6">
            <w:pPr>
              <w:pStyle w:val="a5"/>
              <w:rPr>
                <w:b w:val="0"/>
              </w:rPr>
            </w:pPr>
            <w:r>
              <w:rPr>
                <w:b w:val="0"/>
              </w:rPr>
              <w:t>/task/{taskId}</w:t>
            </w:r>
          </w:p>
        </w:tc>
        <w:tc>
          <w:tcPr>
            <w:tcW w:w="1340" w:type="dxa"/>
          </w:tcPr>
          <w:p w14:paraId="51A74300"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GET</w:t>
            </w:r>
          </w:p>
        </w:tc>
        <w:tc>
          <w:tcPr>
            <w:tcW w:w="2835" w:type="dxa"/>
          </w:tcPr>
          <w:p w14:paraId="18C22E4B"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获取任务信息</w:t>
            </w:r>
          </w:p>
        </w:tc>
      </w:tr>
      <w:tr w:rsidR="00B514D5" w14:paraId="7ED49744" w14:textId="77777777" w:rsidTr="007C726C">
        <w:tc>
          <w:tcPr>
            <w:cnfStyle w:val="001000000000" w:firstRow="0" w:lastRow="0" w:firstColumn="1" w:lastColumn="0" w:oddVBand="0" w:evenVBand="0" w:oddHBand="0" w:evenHBand="0" w:firstRowFirstColumn="0" w:firstRowLastColumn="0" w:lastRowFirstColumn="0" w:lastRowLastColumn="0"/>
            <w:tcW w:w="4297" w:type="dxa"/>
          </w:tcPr>
          <w:p w14:paraId="226A9067" w14:textId="77777777" w:rsidR="00B514D5" w:rsidRPr="00FD2CC6" w:rsidRDefault="002B1DEA" w:rsidP="00FD2CC6">
            <w:pPr>
              <w:pStyle w:val="a5"/>
              <w:rPr>
                <w:b w:val="0"/>
              </w:rPr>
            </w:pPr>
            <w:r>
              <w:rPr>
                <w:b w:val="0"/>
              </w:rPr>
              <w:t>/task/taken</w:t>
            </w:r>
          </w:p>
        </w:tc>
        <w:tc>
          <w:tcPr>
            <w:tcW w:w="1340" w:type="dxa"/>
          </w:tcPr>
          <w:p w14:paraId="6D3280FA"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b w:val="0"/>
              </w:rPr>
              <w:t>GET</w:t>
            </w:r>
          </w:p>
        </w:tc>
        <w:tc>
          <w:tcPr>
            <w:tcW w:w="2835" w:type="dxa"/>
          </w:tcPr>
          <w:p w14:paraId="458AF48D" w14:textId="77777777" w:rsidR="00B514D5" w:rsidRPr="00FD2CC6" w:rsidRDefault="002B1DEA" w:rsidP="00FD2CC6">
            <w:pPr>
              <w:pStyle w:val="a5"/>
              <w:cnfStyle w:val="000000000000" w:firstRow="0" w:lastRow="0" w:firstColumn="0" w:lastColumn="0" w:oddVBand="0" w:evenVBand="0" w:oddHBand="0" w:evenHBand="0" w:firstRowFirstColumn="0" w:firstRowLastColumn="0" w:lastRowFirstColumn="0" w:lastRowLastColumn="0"/>
              <w:rPr>
                <w:b w:val="0"/>
              </w:rPr>
            </w:pPr>
            <w:r>
              <w:rPr>
                <w:rFonts w:hint="eastAsia"/>
                <w:b w:val="0"/>
              </w:rPr>
              <w:t>是否已接受任务</w:t>
            </w:r>
          </w:p>
        </w:tc>
      </w:tr>
    </w:tbl>
    <w:p w14:paraId="3CBC07EF" w14:textId="77777777" w:rsidR="00474468" w:rsidRPr="005A4F61" w:rsidRDefault="00D03F36" w:rsidP="00D03F36">
      <w:pPr>
        <w:pStyle w:val="Caption"/>
      </w:pPr>
      <w:r>
        <w:t xml:space="preserve">表格 </w:t>
      </w:r>
      <w:r w:rsidR="00AD68B2">
        <w:fldChar w:fldCharType="begin"/>
      </w:r>
      <w:r w:rsidR="00AD68B2">
        <w:instrText xml:space="preserve"> SEQ </w:instrText>
      </w:r>
      <w:r w:rsidR="00AD68B2">
        <w:instrText>表格</w:instrText>
      </w:r>
      <w:r w:rsidR="00AD68B2">
        <w:instrText xml:space="preserve"> \* ARABIC </w:instrText>
      </w:r>
      <w:r w:rsidR="00AD68B2">
        <w:fldChar w:fldCharType="separate"/>
      </w:r>
      <w:r w:rsidR="000100EE">
        <w:rPr>
          <w:noProof/>
        </w:rPr>
        <w:t>8</w:t>
      </w:r>
      <w:r w:rsidR="00AD68B2">
        <w:rPr>
          <w:noProof/>
        </w:rPr>
        <w:fldChar w:fldCharType="end"/>
      </w:r>
      <w:r>
        <w:rPr>
          <w:rFonts w:hint="eastAsia"/>
        </w:rPr>
        <w:t xml:space="preserve">  Kikbug RESTful接口设计</w:t>
      </w:r>
    </w:p>
    <w:p w14:paraId="14893BF6" w14:textId="77777777" w:rsidR="004B64F0" w:rsidRDefault="0052758F" w:rsidP="0052758F">
      <w:pPr>
        <w:pStyle w:val="a2"/>
      </w:pPr>
      <w:bookmarkStart w:id="18" w:name="_Toc449982544"/>
      <w:r>
        <w:rPr>
          <w:rFonts w:hint="eastAsia"/>
        </w:rPr>
        <w:t xml:space="preserve">4.3  </w:t>
      </w:r>
      <w:r w:rsidR="000F6782">
        <w:rPr>
          <w:rFonts w:hint="eastAsia"/>
        </w:rPr>
        <w:t>微服务架构</w:t>
      </w:r>
      <w:bookmarkEnd w:id="18"/>
    </w:p>
    <w:p w14:paraId="6FCE0190" w14:textId="77777777" w:rsidR="00777F6E" w:rsidRDefault="00973A6C" w:rsidP="00777F6E">
      <w:pPr>
        <w:pStyle w:val="a3"/>
      </w:pPr>
      <w:r>
        <w:rPr>
          <w:rFonts w:hint="eastAsia"/>
        </w:rPr>
        <w:t>SOA架构是一种设计思想，在过去，人们使用一种叫Web Service的技术/规范来实现这种思想。</w:t>
      </w:r>
      <w:r w:rsidR="009278E8">
        <w:rPr>
          <w:rFonts w:hint="eastAsia"/>
        </w:rPr>
        <w:t>Web Service中的几大核心为UDDI（</w:t>
      </w:r>
      <w:r w:rsidR="009278E8" w:rsidRPr="009278E8">
        <w:t>Universal Description, Discovery and Integration</w:t>
      </w:r>
      <w:r w:rsidR="009278E8">
        <w:rPr>
          <w:rFonts w:hint="eastAsia"/>
        </w:rPr>
        <w:t>）作为服务注册中心、WSDL（Web Service Definition Language）作为服务定义、SOAP（Simple Object Access Protocol）作为通信协议、BPEL（</w:t>
      </w:r>
      <w:r w:rsidR="009278E8" w:rsidRPr="009278E8">
        <w:t>Business Process Execution Language</w:t>
      </w:r>
      <w:r w:rsidR="009278E8">
        <w:rPr>
          <w:rFonts w:hint="eastAsia"/>
        </w:rPr>
        <w:t>）作为高层服务定义。</w:t>
      </w:r>
      <w:r w:rsidR="00253711">
        <w:rPr>
          <w:rFonts w:hint="eastAsia"/>
        </w:rPr>
        <w:t>这是一套重量级的规范，对所有的细节都做了完备的定义。然而，这套规范已经逐渐被互联网企业抛弃。</w:t>
      </w:r>
    </w:p>
    <w:p w14:paraId="4D1EF02A" w14:textId="77777777" w:rsidR="00253711" w:rsidRDefault="00253711" w:rsidP="00777F6E">
      <w:pPr>
        <w:pStyle w:val="a3"/>
      </w:pPr>
      <w:r>
        <w:rPr>
          <w:rFonts w:hint="eastAsia"/>
        </w:rPr>
        <w:t>如此完备的规范被抛弃，其中涉及的原因有很多。首先，这套规范定义过于详细，实现起来过于复杂。如SOAP协议，要做一个简单的方法调用需要做大量</w:t>
      </w:r>
      <w:r>
        <w:rPr>
          <w:rFonts w:hint="eastAsia"/>
        </w:rPr>
        <w:lastRenderedPageBreak/>
        <w:t>的与实现逻辑毫无关系的定义工作。这与互联网这样需求快速变化，十分强调敏捷开发的背景不符。其次，现代互联网企业对SOA架构的应用往往是在企业内部。即企业内部的某个服务对企业内部其他服务提供服务，故对于接口定义并不是那么的严格。</w:t>
      </w:r>
    </w:p>
    <w:p w14:paraId="36F06907" w14:textId="77777777" w:rsidR="007A7B2C" w:rsidRDefault="007A7B2C" w:rsidP="007A7B2C">
      <w:pPr>
        <w:pStyle w:val="a3"/>
        <w:keepNext/>
        <w:ind w:firstLineChars="0" w:firstLine="0"/>
      </w:pPr>
      <w:r>
        <w:rPr>
          <w:noProof/>
          <w:lang w:eastAsia="en-US"/>
        </w:rPr>
        <w:drawing>
          <wp:inline distT="0" distB="0" distL="0" distR="0" wp14:anchorId="601095EA" wp14:editId="77542565">
            <wp:extent cx="5274310" cy="5384326"/>
            <wp:effectExtent l="0" t="0" r="0" b="0"/>
            <wp:docPr id="5" name="图片 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2.png"/>
                    <pic:cNvPicPr>
                      <a:picLocks noChangeAspect="1" noChangeArrowheads="1"/>
                    </pic:cNvPicPr>
                  </pic:nvPicPr>
                  <pic:blipFill>
                    <a:blip r:embed="rId76">
                      <a:extLst>
                        <a:ext uri="{BEBA8EAE-BF5A-486C-A8C5-ECC9F3942E4B}">
                          <a14:imgProps xmlns:a14="http://schemas.microsoft.com/office/drawing/2010/main">
                            <a14:imgLayer r:embed="rId77">
                              <a14:imgEffect>
                                <a14:colorTemperature colorTemp="11500"/>
                              </a14:imgEffect>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274310" cy="5384326"/>
                    </a:xfrm>
                    <a:prstGeom prst="rect">
                      <a:avLst/>
                    </a:prstGeom>
                    <a:noFill/>
                    <a:ln>
                      <a:noFill/>
                    </a:ln>
                  </pic:spPr>
                </pic:pic>
              </a:graphicData>
            </a:graphic>
          </wp:inline>
        </w:drawing>
      </w:r>
    </w:p>
    <w:p w14:paraId="3FFA0F5B" w14:textId="77777777" w:rsidR="007A7B2C" w:rsidRPr="007A7B2C" w:rsidRDefault="007A7B2C" w:rsidP="007A7B2C">
      <w:pPr>
        <w:pStyle w:val="Caption"/>
      </w:pPr>
      <w:r w:rsidRPr="007A7B2C">
        <w:t xml:space="preserve">图 </w:t>
      </w:r>
      <w:fldSimple w:instr=" SEQ 图 \* ARABIC ">
        <w:r w:rsidR="00522492">
          <w:rPr>
            <w:noProof/>
          </w:rPr>
          <w:t>13</w:t>
        </w:r>
      </w:fldSimple>
      <w:r>
        <w:t xml:space="preserve"> </w:t>
      </w:r>
      <w:r>
        <w:rPr>
          <w:rFonts w:hint="eastAsia"/>
        </w:rPr>
        <w:t>微服务架构设计样例</w:t>
      </w:r>
      <w:r>
        <w:rPr>
          <w:rStyle w:val="FootnoteReference"/>
        </w:rPr>
        <w:footnoteReference w:id="23"/>
      </w:r>
    </w:p>
    <w:p w14:paraId="772BD96B" w14:textId="77777777" w:rsidR="00253711" w:rsidRDefault="00253711" w:rsidP="00777F6E">
      <w:pPr>
        <w:pStyle w:val="a3"/>
      </w:pPr>
      <w:r>
        <w:rPr>
          <w:rFonts w:hint="eastAsia"/>
        </w:rPr>
        <w:t>随着HTTP + JSON，即RESTful的崛起，SOAP逐渐被淘汰。即使是对外提供接口的服务型互联网产品（SaaS），也都会选择使用RESTful作为接口标准。</w:t>
      </w:r>
      <w:r w:rsidR="00340E5B">
        <w:rPr>
          <w:rFonts w:hint="eastAsia"/>
        </w:rPr>
        <w:t>同时，越来越多的敏捷开发服务化工具不断出现，如Spring Boot。</w:t>
      </w:r>
      <w:r>
        <w:rPr>
          <w:rFonts w:hint="eastAsia"/>
        </w:rPr>
        <w:t>这种使用RESTful的、注重敏捷开发的SOA架构就是微服务架构。</w:t>
      </w:r>
    </w:p>
    <w:p w14:paraId="6840C306" w14:textId="77777777" w:rsidR="002E2295" w:rsidRDefault="00A04B6D" w:rsidP="002E2295">
      <w:pPr>
        <w:pStyle w:val="a3"/>
        <w:keepNext/>
        <w:ind w:firstLineChars="0" w:firstLine="0"/>
        <w:jc w:val="center"/>
      </w:pPr>
      <w:r>
        <w:rPr>
          <w:noProof/>
          <w:lang w:eastAsia="en-US"/>
        </w:rPr>
        <w:lastRenderedPageBreak/>
        <w:drawing>
          <wp:inline distT="0" distB="0" distL="0" distR="0" wp14:anchorId="722B8967" wp14:editId="0B431C0C">
            <wp:extent cx="5181730" cy="3600450"/>
            <wp:effectExtent l="0" t="0" r="0" b="0"/>
            <wp:docPr id="7" name="图片 7"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5.png"/>
                    <pic:cNvPicPr>
                      <a:picLocks noChangeAspect="1" noChangeArrowheads="1"/>
                    </pic:cNvPicPr>
                  </pic:nvPicPr>
                  <pic:blipFill>
                    <a:blip r:embed="rId78">
                      <a:extLst>
                        <a:ext uri="{BEBA8EAE-BF5A-486C-A8C5-ECC9F3942E4B}">
                          <a14:imgProps xmlns:a14="http://schemas.microsoft.com/office/drawing/2010/main">
                            <a14:imgLayer r:embed="rId79">
                              <a14:imgEffect>
                                <a14:colorTemperature colorTemp="11500"/>
                              </a14:imgEffect>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179333" cy="3598784"/>
                    </a:xfrm>
                    <a:prstGeom prst="rect">
                      <a:avLst/>
                    </a:prstGeom>
                    <a:noFill/>
                    <a:ln>
                      <a:noFill/>
                    </a:ln>
                  </pic:spPr>
                </pic:pic>
              </a:graphicData>
            </a:graphic>
          </wp:inline>
        </w:drawing>
      </w:r>
    </w:p>
    <w:p w14:paraId="17869F6A" w14:textId="77777777" w:rsidR="00A04B6D" w:rsidRDefault="002E2295" w:rsidP="002E2295">
      <w:pPr>
        <w:pStyle w:val="Caption"/>
      </w:pPr>
      <w:r>
        <w:t xml:space="preserve">图 </w:t>
      </w:r>
      <w:fldSimple w:instr=" SEQ 图 \* ARABIC ">
        <w:r w:rsidR="00522492">
          <w:rPr>
            <w:noProof/>
          </w:rPr>
          <w:t>14</w:t>
        </w:r>
      </w:fldSimple>
      <w:r>
        <w:rPr>
          <w:rFonts w:hint="eastAsia"/>
        </w:rPr>
        <w:t xml:space="preserve"> 微服务架构设计样例</w:t>
      </w:r>
    </w:p>
    <w:p w14:paraId="229E5E02" w14:textId="77777777" w:rsidR="00253711" w:rsidRDefault="004A16D7" w:rsidP="00253711">
      <w:pPr>
        <w:pStyle w:val="a3"/>
        <w:rPr>
          <w:i/>
        </w:rPr>
      </w:pPr>
      <w:r w:rsidRPr="004A16D7">
        <w:rPr>
          <w:rFonts w:hint="eastAsia"/>
          <w:i/>
        </w:rPr>
        <w:t>“</w:t>
      </w:r>
      <w:r w:rsidR="00253711" w:rsidRPr="004A16D7">
        <w:rPr>
          <w:rFonts w:hint="eastAsia"/>
          <w:i/>
        </w:rPr>
        <w:t>微服务并不是什么新鲜的理念，仅仅是一种面向服务交付（Service Oriented Delivery）的方式。</w:t>
      </w:r>
      <w:r w:rsidRPr="004A16D7">
        <w:rPr>
          <w:rFonts w:hint="eastAsia"/>
          <w:i/>
        </w:rPr>
        <w:t>”</w:t>
      </w:r>
      <w:r w:rsidR="00253711">
        <w:rPr>
          <w:rStyle w:val="FootnoteReference"/>
        </w:rPr>
        <w:footnoteReference w:id="24"/>
      </w:r>
    </w:p>
    <w:p w14:paraId="3089248E" w14:textId="77777777" w:rsidR="004A16D7" w:rsidRPr="004A16D7" w:rsidRDefault="004A16D7" w:rsidP="00253711">
      <w:pPr>
        <w:pStyle w:val="a3"/>
      </w:pPr>
      <w:r>
        <w:rPr>
          <w:rFonts w:hint="eastAsia"/>
        </w:rPr>
        <w:t>在Kikbug系统的演进中，如果引入了SOA架构，那么必然要选择微服务架构，而不是传统的WS架构。</w:t>
      </w:r>
    </w:p>
    <w:p w14:paraId="184C2D69" w14:textId="77777777" w:rsidR="00C20D54" w:rsidRDefault="00C20D54">
      <w:pPr>
        <w:widowControl/>
        <w:jc w:val="left"/>
        <w:rPr>
          <w:rFonts w:ascii="黑体" w:eastAsia="黑体" w:hAnsi="黑体"/>
          <w:sz w:val="28"/>
          <w:szCs w:val="28"/>
        </w:rPr>
      </w:pPr>
      <w:r>
        <w:br w:type="page"/>
      </w:r>
    </w:p>
    <w:p w14:paraId="3D76D61C" w14:textId="77777777" w:rsidR="00603330" w:rsidRDefault="00603330" w:rsidP="00603330">
      <w:pPr>
        <w:pStyle w:val="a1"/>
      </w:pPr>
      <w:bookmarkStart w:id="19" w:name="_Toc449982545"/>
      <w:r>
        <w:rPr>
          <w:rFonts w:hint="eastAsia"/>
        </w:rPr>
        <w:lastRenderedPageBreak/>
        <w:t>第五章 展现层的设计</w:t>
      </w:r>
      <w:bookmarkEnd w:id="19"/>
    </w:p>
    <w:p w14:paraId="1300B628" w14:textId="77777777" w:rsidR="004B64F0" w:rsidRPr="004B64F0" w:rsidRDefault="004B64F0" w:rsidP="004B64F0">
      <w:pPr>
        <w:pStyle w:val="ListParagraph"/>
        <w:numPr>
          <w:ilvl w:val="0"/>
          <w:numId w:val="1"/>
        </w:numPr>
        <w:spacing w:beforeLines="50" w:before="156" w:line="360" w:lineRule="auto"/>
        <w:ind w:firstLineChars="0"/>
        <w:jc w:val="left"/>
        <w:rPr>
          <w:rFonts w:ascii="黑体" w:eastAsia="黑体" w:hAnsi="黑体"/>
          <w:vanish/>
          <w:sz w:val="28"/>
          <w:szCs w:val="28"/>
        </w:rPr>
      </w:pPr>
    </w:p>
    <w:p w14:paraId="1D58E909" w14:textId="77777777" w:rsidR="00560D68" w:rsidRPr="00560D68" w:rsidRDefault="00560D68" w:rsidP="00560D68">
      <w:pPr>
        <w:pStyle w:val="ListParagraph"/>
        <w:numPr>
          <w:ilvl w:val="0"/>
          <w:numId w:val="42"/>
        </w:numPr>
        <w:spacing w:beforeLines="50" w:before="156" w:line="360" w:lineRule="auto"/>
        <w:ind w:firstLineChars="0"/>
        <w:jc w:val="left"/>
        <w:rPr>
          <w:rFonts w:ascii="黑体" w:eastAsia="黑体" w:hAnsi="黑体"/>
          <w:vanish/>
          <w:sz w:val="28"/>
          <w:szCs w:val="28"/>
        </w:rPr>
      </w:pPr>
      <w:bookmarkStart w:id="20" w:name="_Toc449982546"/>
    </w:p>
    <w:p w14:paraId="76F0C333" w14:textId="77777777" w:rsidR="004B64F0" w:rsidRDefault="0052758F" w:rsidP="0052758F">
      <w:pPr>
        <w:pStyle w:val="a2"/>
      </w:pPr>
      <w:r>
        <w:rPr>
          <w:rFonts w:hint="eastAsia"/>
        </w:rPr>
        <w:t xml:space="preserve">5.1  </w:t>
      </w:r>
      <w:r w:rsidR="004B64F0" w:rsidRPr="004B64F0">
        <w:rPr>
          <w:rFonts w:hint="eastAsia"/>
        </w:rPr>
        <w:t>前后端分离</w:t>
      </w:r>
      <w:bookmarkEnd w:id="20"/>
    </w:p>
    <w:p w14:paraId="0D7D7FEE" w14:textId="77777777" w:rsidR="00CB2B2F" w:rsidRDefault="00CB2B2F" w:rsidP="00A0254A">
      <w:pPr>
        <w:pStyle w:val="a3"/>
      </w:pPr>
      <w:r>
        <w:rPr>
          <w:rFonts w:hint="eastAsia"/>
        </w:rPr>
        <w:t>前后端分离是近年Web前端最热门的技术。优点已在第一章中简述。下面将详细分析对比传统的服务器端渲染技术（如JSP、ASP、PHP）等技术与前后端分离技术。</w:t>
      </w:r>
    </w:p>
    <w:p w14:paraId="22A17F71" w14:textId="77777777" w:rsidR="00CB2B2F" w:rsidRDefault="00CB2B2F" w:rsidP="00A0254A">
      <w:pPr>
        <w:pStyle w:val="a3"/>
      </w:pPr>
      <w:r>
        <w:rPr>
          <w:rFonts w:hint="eastAsia"/>
        </w:rPr>
        <w:t>在传统的服务器端渲染技术中，浏览器所展现的Web页面（HTML页面）是由服务器生成的、拿来即用的页面。也就是说，浏览器在向服务器发出请求之后，服务器响应的是一个完整的HTML文档，可以直接被浏览器渲染成页面展示给用户。然而，有很多页面是需要动态变化的，故出现了jQuery一类的技术。这类技术可以让浏览器在渲染完静态的HTML页面之后通过JavaScript脚本的方式动态地根据用户操作，对整个页面进行修改。这种以服务器渲染为主、浏览器脚本为辅的网页设计模式已经统治了Web前端多年。</w:t>
      </w:r>
    </w:p>
    <w:p w14:paraId="28A2CB73" w14:textId="77777777" w:rsidR="00EA2139" w:rsidRDefault="00EA2139" w:rsidP="00EA2139">
      <w:pPr>
        <w:pStyle w:val="a3"/>
        <w:keepNext/>
        <w:ind w:firstLineChars="0" w:firstLine="0"/>
        <w:jc w:val="center"/>
      </w:pPr>
      <w:r>
        <w:object w:dxaOrig="4631" w:dyaOrig="3330" w14:anchorId="2897B3EE">
          <v:shape id="_x0000_i1035" type="#_x0000_t75" style="width:232.25pt;height:167.3pt" o:ole="">
            <v:imagedata r:id="rId80" o:title=""/>
          </v:shape>
          <o:OLEObject Type="Embed" ProgID="Visio.Drawing.11" ShapeID="_x0000_i1035" DrawAspect="Content" ObjectID="_1525035109" r:id="rId81"/>
        </w:object>
      </w:r>
    </w:p>
    <w:p w14:paraId="0863B380" w14:textId="77777777" w:rsidR="00EA2139" w:rsidRDefault="00EA2139" w:rsidP="00EA2139">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15</w:t>
      </w:r>
      <w:r w:rsidR="00AD68B2">
        <w:rPr>
          <w:noProof/>
        </w:rPr>
        <w:fldChar w:fldCharType="end"/>
      </w:r>
      <w:r>
        <w:rPr>
          <w:rFonts w:hint="eastAsia"/>
        </w:rPr>
        <w:t xml:space="preserve">  传统Web请求/响应方式</w:t>
      </w:r>
    </w:p>
    <w:p w14:paraId="73E9FC3B" w14:textId="77777777" w:rsidR="003A60C9" w:rsidRDefault="00CB2B2F" w:rsidP="00A0254A">
      <w:pPr>
        <w:pStyle w:val="a3"/>
      </w:pPr>
      <w:r>
        <w:rPr>
          <w:rFonts w:hint="eastAsia"/>
        </w:rPr>
        <w:t>然而，</w:t>
      </w:r>
      <w:r w:rsidR="003A60C9">
        <w:rPr>
          <w:rFonts w:hint="eastAsia"/>
        </w:rPr>
        <w:t>随着前端页面的要求越来越高（用户体验的要求越来越高），这种模式变得越来越难以维护。且随着并发量的提升，服务器原本就已不堪重负，而客户端（即浏览器）也是拥有一定计算能力的，这部分计算能力没有被很好地利用起来。同时，谷歌Chrome发布了JavaScript V8引擎，使得浏览器JavaScript的运行速度有了质的飞跃，于是，前后端分离的思想应运而生。即服务器端只负责返回类似模板的一个（或多个）静态文件，以及相应的数据，由浏览器的JavaScript负责将HTML页面渲染出来，然后由浏览器最终将HTML页面渲染给用户。</w:t>
      </w:r>
    </w:p>
    <w:p w14:paraId="727E4F41" w14:textId="77777777" w:rsidR="003A60C9" w:rsidRDefault="003A60C9" w:rsidP="00A0254A">
      <w:pPr>
        <w:pStyle w:val="a3"/>
      </w:pPr>
      <w:r>
        <w:rPr>
          <w:rFonts w:hint="eastAsia"/>
        </w:rPr>
        <w:lastRenderedPageBreak/>
        <w:t>静态文件是很少会变化的，且可以被浏览器缓存，也可以通过CDN加速。而动态的数据一般是以JSON方式返回的，数据量和一个完整HTML页面比起来小太多。所以对于服务器端来说，前后端分离大大减轻了访问压力。</w:t>
      </w:r>
    </w:p>
    <w:p w14:paraId="72B35923" w14:textId="77777777" w:rsidR="00115077" w:rsidRDefault="00115077" w:rsidP="00115077">
      <w:pPr>
        <w:pStyle w:val="a3"/>
        <w:keepNext/>
        <w:ind w:firstLineChars="0" w:firstLine="0"/>
        <w:jc w:val="center"/>
      </w:pPr>
      <w:r>
        <w:object w:dxaOrig="6728" w:dyaOrig="5899" w14:anchorId="5EDE7472">
          <v:shape id="_x0000_i1036" type="#_x0000_t75" style="width:336.7pt;height:295.1pt" o:ole="">
            <v:imagedata r:id="rId82" o:title=""/>
          </v:shape>
          <o:OLEObject Type="Embed" ProgID="Visio.Drawing.11" ShapeID="_x0000_i1036" DrawAspect="Content" ObjectID="_1525035110" r:id="rId83"/>
        </w:object>
      </w:r>
    </w:p>
    <w:p w14:paraId="656F7C8A" w14:textId="77777777" w:rsidR="00115077" w:rsidRDefault="00115077" w:rsidP="00115077">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16</w:t>
      </w:r>
      <w:r w:rsidR="00AD68B2">
        <w:rPr>
          <w:noProof/>
        </w:rPr>
        <w:fldChar w:fldCharType="end"/>
      </w:r>
      <w:r>
        <w:rPr>
          <w:rFonts w:hint="eastAsia"/>
        </w:rPr>
        <w:t xml:space="preserve">  前后端分离请求/响应方式</w:t>
      </w:r>
    </w:p>
    <w:p w14:paraId="01099879" w14:textId="77777777" w:rsidR="000D5983" w:rsidRPr="003A60C9" w:rsidRDefault="000D5983" w:rsidP="00A0254A">
      <w:pPr>
        <w:pStyle w:val="a3"/>
      </w:pPr>
      <w:r>
        <w:rPr>
          <w:rFonts w:hint="eastAsia"/>
        </w:rPr>
        <w:t>前后端分离后，服务器端分为静态文件服务器以及API服务器，这与传统的单一服务器的部署方式是不同的。正式由于这样的架构，使得前端可以独立出来，单独成为一个项目，独立进行版本控制与部署。Kikbug系统也将前端项目与API分离，成为两个项目独立开发。</w:t>
      </w:r>
    </w:p>
    <w:p w14:paraId="682B015E" w14:textId="77777777" w:rsidR="004B64F0" w:rsidRDefault="0052758F" w:rsidP="0052758F">
      <w:pPr>
        <w:pStyle w:val="a2"/>
      </w:pPr>
      <w:bookmarkStart w:id="21" w:name="_Toc449982547"/>
      <w:proofErr w:type="gramStart"/>
      <w:r>
        <w:rPr>
          <w:rFonts w:hint="eastAsia"/>
        </w:rPr>
        <w:t xml:space="preserve">5.2  </w:t>
      </w:r>
      <w:r w:rsidR="004B64F0" w:rsidRPr="004B64F0">
        <w:t>MVC</w:t>
      </w:r>
      <w:proofErr w:type="gramEnd"/>
      <w:r w:rsidR="004B64F0" w:rsidRPr="004B64F0">
        <w:t xml:space="preserve"> vs MVVM</w:t>
      </w:r>
      <w:bookmarkEnd w:id="21"/>
    </w:p>
    <w:p w14:paraId="54E061D1" w14:textId="77777777" w:rsidR="00014A3B" w:rsidRDefault="00926968" w:rsidP="00926968">
      <w:pPr>
        <w:pStyle w:val="a3"/>
      </w:pPr>
      <w:r>
        <w:rPr>
          <w:rFonts w:hint="eastAsia"/>
        </w:rPr>
        <w:t>MVC是一个经典的设计模式，即Model-View-Controller模式。</w:t>
      </w:r>
    </w:p>
    <w:p w14:paraId="3F157F18" w14:textId="77777777" w:rsidR="00014A3B" w:rsidRDefault="00014A3B" w:rsidP="00926968">
      <w:pPr>
        <w:pStyle w:val="a3"/>
      </w:pPr>
      <w:r>
        <w:rPr>
          <w:rFonts w:hint="eastAsia"/>
        </w:rPr>
        <w:t>在</w:t>
      </w:r>
      <w:r w:rsidR="00713C90">
        <w:rPr>
          <w:rFonts w:hint="eastAsia"/>
        </w:rPr>
        <w:t>MVC</w:t>
      </w:r>
      <w:r>
        <w:rPr>
          <w:rFonts w:hint="eastAsia"/>
        </w:rPr>
        <w:t>模式中:</w:t>
      </w:r>
    </w:p>
    <w:p w14:paraId="36B99256" w14:textId="77777777" w:rsidR="00014A3B" w:rsidRDefault="00713C90" w:rsidP="00014A3B">
      <w:pPr>
        <w:pStyle w:val="a3"/>
        <w:numPr>
          <w:ilvl w:val="0"/>
          <w:numId w:val="27"/>
        </w:numPr>
        <w:ind w:firstLineChars="0"/>
      </w:pPr>
      <w:r>
        <w:rPr>
          <w:rFonts w:hint="eastAsia"/>
        </w:rPr>
        <w:t>Controller负责接受用户输入，并操纵Model</w:t>
      </w:r>
    </w:p>
    <w:p w14:paraId="082FC630" w14:textId="77777777" w:rsidR="00014A3B" w:rsidRDefault="00713C90" w:rsidP="00014A3B">
      <w:pPr>
        <w:pStyle w:val="a3"/>
        <w:numPr>
          <w:ilvl w:val="0"/>
          <w:numId w:val="27"/>
        </w:numPr>
        <w:ind w:firstLineChars="0"/>
      </w:pPr>
      <w:r>
        <w:rPr>
          <w:rFonts w:hint="eastAsia"/>
        </w:rPr>
        <w:t>Model中是所有的业务逻辑，Model发生改变后会通知View</w:t>
      </w:r>
    </w:p>
    <w:p w14:paraId="2BD2C3DB" w14:textId="77777777" w:rsidR="00014A3B" w:rsidRDefault="007A13EB" w:rsidP="00014A3B">
      <w:pPr>
        <w:pStyle w:val="a3"/>
        <w:numPr>
          <w:ilvl w:val="0"/>
          <w:numId w:val="27"/>
        </w:numPr>
        <w:ind w:firstLineChars="0"/>
      </w:pPr>
      <w:r>
        <w:rPr>
          <w:rFonts w:hint="eastAsia"/>
        </w:rPr>
        <w:t>View根据Model</w:t>
      </w:r>
      <w:r w:rsidR="00014A3B">
        <w:rPr>
          <w:rFonts w:hint="eastAsia"/>
        </w:rPr>
        <w:t>的变化进行相应的展现改变</w:t>
      </w:r>
    </w:p>
    <w:p w14:paraId="4FB066AC" w14:textId="77777777" w:rsidR="00014A3B" w:rsidRDefault="00014A3B" w:rsidP="00926968">
      <w:pPr>
        <w:pStyle w:val="a3"/>
      </w:pPr>
      <w:r>
        <w:rPr>
          <w:rFonts w:hint="eastAsia"/>
        </w:rPr>
        <w:t>有些人认为业务逻辑应该在Controller中，而另一些人认为应该在Model中。这涉及到了DDD（Domain Driven Design）中的贫血和充血模型。两种设计</w:t>
      </w:r>
      <w:r>
        <w:rPr>
          <w:rFonts w:hint="eastAsia"/>
        </w:rPr>
        <w:lastRenderedPageBreak/>
        <w:t>方法并没有太大的</w:t>
      </w:r>
      <w:r w:rsidR="00E63D26">
        <w:rPr>
          <w:rFonts w:hint="eastAsia"/>
        </w:rPr>
        <w:t>实际</w:t>
      </w:r>
      <w:r>
        <w:rPr>
          <w:rFonts w:hint="eastAsia"/>
        </w:rPr>
        <w:t>区别，都是可以接受的。</w:t>
      </w:r>
    </w:p>
    <w:p w14:paraId="3D5FC494" w14:textId="77777777" w:rsidR="00713C90" w:rsidRDefault="004B37CC" w:rsidP="00926968">
      <w:pPr>
        <w:pStyle w:val="a3"/>
      </w:pPr>
      <w:r>
        <w:rPr>
          <w:rFonts w:hint="eastAsia"/>
        </w:rPr>
        <w:t>MVC</w:t>
      </w:r>
      <w:r w:rsidR="007A13EB">
        <w:rPr>
          <w:rFonts w:hint="eastAsia"/>
        </w:rPr>
        <w:t>的目的是把Model层和View层解耦，即把业务逻辑与展现解耦，使得这两部分可以独立地变化。</w:t>
      </w:r>
      <w:r>
        <w:rPr>
          <w:rFonts w:hint="eastAsia"/>
        </w:rPr>
        <w:t>MVC是一个比较容易实现的思想，使用传统的jQuery就可以很好地实现。</w:t>
      </w:r>
    </w:p>
    <w:p w14:paraId="1E05316B" w14:textId="77777777" w:rsidR="00B95F04" w:rsidRDefault="00B95F04" w:rsidP="00B95F04">
      <w:pPr>
        <w:pStyle w:val="a3"/>
        <w:keepNext/>
        <w:ind w:firstLineChars="0" w:firstLine="0"/>
        <w:jc w:val="center"/>
      </w:pPr>
      <w:r>
        <w:object w:dxaOrig="4373" w:dyaOrig="2289" w14:anchorId="17262217">
          <v:shape id="_x0000_i1037" type="#_x0000_t75" style="width:322.5pt;height:170.35pt" o:ole="">
            <v:imagedata r:id="rId84" o:title=""/>
          </v:shape>
          <o:OLEObject Type="Embed" ProgID="Visio.Drawing.11" ShapeID="_x0000_i1037" DrawAspect="Content" ObjectID="_1525035111" r:id="rId85"/>
        </w:object>
      </w:r>
    </w:p>
    <w:p w14:paraId="48458C92" w14:textId="77777777" w:rsidR="00B95F04" w:rsidRDefault="00B95F04" w:rsidP="00B95F04">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17</w:t>
      </w:r>
      <w:r w:rsidR="00AD68B2">
        <w:rPr>
          <w:noProof/>
        </w:rPr>
        <w:fldChar w:fldCharType="end"/>
      </w:r>
      <w:r>
        <w:rPr>
          <w:rFonts w:hint="eastAsia"/>
        </w:rPr>
        <w:t xml:space="preserve">  MVC设计模式</w:t>
      </w:r>
    </w:p>
    <w:p w14:paraId="2F2E8772" w14:textId="77777777" w:rsidR="008F1914" w:rsidRDefault="00926968" w:rsidP="00926968">
      <w:pPr>
        <w:pStyle w:val="a3"/>
      </w:pPr>
      <w:r>
        <w:rPr>
          <w:rFonts w:hint="eastAsia"/>
        </w:rPr>
        <w:t>MVVM是一个微软提出的，已在.NET等微软其他产品中服役多年的设计模式，即Model-View-View Model模式。</w:t>
      </w:r>
      <w:r w:rsidR="00F40B12">
        <w:rPr>
          <w:rFonts w:hint="eastAsia"/>
        </w:rPr>
        <w:t>该模式比MVC模式更加进一步，将MVC中十分轻量级的Controller部分做成了重量级的View Model。View Model是视图逻辑</w:t>
      </w:r>
      <w:r w:rsidR="00B63B5F">
        <w:rPr>
          <w:rFonts w:hint="eastAsia"/>
        </w:rPr>
        <w:t>模块</w:t>
      </w:r>
      <w:r w:rsidR="00F40B12">
        <w:rPr>
          <w:rFonts w:hint="eastAsia"/>
        </w:rPr>
        <w:t>，即所有对于View的控制都在View Model中进行，View只提供操纵View的接口。</w:t>
      </w:r>
      <w:r w:rsidR="00B63B5F">
        <w:rPr>
          <w:rFonts w:hint="eastAsia"/>
        </w:rPr>
        <w:t>这样一来，Controller和View之间的耦合也解开了，View和View Model也可以独立变化。</w:t>
      </w:r>
    </w:p>
    <w:p w14:paraId="270EE20E" w14:textId="77777777" w:rsidR="00F40B12" w:rsidRDefault="00F40B12" w:rsidP="00926968">
      <w:pPr>
        <w:pStyle w:val="a3"/>
      </w:pPr>
      <w:r>
        <w:rPr>
          <w:rFonts w:hint="eastAsia"/>
        </w:rPr>
        <w:t>MVVM的一大特点是数据的双向绑定。即用户对于界面的操作会实时改变View Model中的数据，View Model中数据的变化也会实时地改变界面。这种模式的优点是在页面复杂的情况下可以大大减少开发难度，当然由于它是对于MVC的进阶，它也拥有MVC的所有优点。</w:t>
      </w:r>
    </w:p>
    <w:p w14:paraId="0102EB10" w14:textId="77777777" w:rsidR="004A3955" w:rsidRDefault="004A3955" w:rsidP="004A3955">
      <w:pPr>
        <w:pStyle w:val="a3"/>
        <w:keepNext/>
        <w:ind w:firstLineChars="0" w:firstLine="0"/>
        <w:jc w:val="center"/>
      </w:pPr>
      <w:r>
        <w:object w:dxaOrig="6618" w:dyaOrig="2649" w14:anchorId="2CF69CAE">
          <v:shape id="_x0000_i1038" type="#_x0000_t75" style="width:330.6pt;height:132.85pt" o:ole="">
            <v:imagedata r:id="rId86" o:title=""/>
          </v:shape>
          <o:OLEObject Type="Embed" ProgID="Visio.Drawing.11" ShapeID="_x0000_i1038" DrawAspect="Content" ObjectID="_1525035112" r:id="rId87"/>
        </w:object>
      </w:r>
    </w:p>
    <w:p w14:paraId="68006C39" w14:textId="77777777" w:rsidR="004A3955" w:rsidRPr="00F40B12" w:rsidRDefault="004A3955" w:rsidP="004A3955">
      <w:pPr>
        <w:pStyle w:val="Caption"/>
      </w:pPr>
      <w:r>
        <w:t xml:space="preserve">图 </w:t>
      </w:r>
      <w:r w:rsidR="00AD68B2">
        <w:fldChar w:fldCharType="begin"/>
      </w:r>
      <w:r w:rsidR="00AD68B2">
        <w:instrText xml:space="preserve"> SEQ </w:instrText>
      </w:r>
      <w:r w:rsidR="00AD68B2">
        <w:instrText>图</w:instrText>
      </w:r>
      <w:r w:rsidR="00AD68B2">
        <w:instrText xml:space="preserve"> \* ARABIC </w:instrText>
      </w:r>
      <w:r w:rsidR="00AD68B2">
        <w:fldChar w:fldCharType="separate"/>
      </w:r>
      <w:r w:rsidR="00522492">
        <w:rPr>
          <w:noProof/>
        </w:rPr>
        <w:t>18</w:t>
      </w:r>
      <w:r w:rsidR="00AD68B2">
        <w:rPr>
          <w:noProof/>
        </w:rPr>
        <w:fldChar w:fldCharType="end"/>
      </w:r>
      <w:r>
        <w:rPr>
          <w:rFonts w:hint="eastAsia"/>
        </w:rPr>
        <w:t xml:space="preserve">  MVVM设计模式</w:t>
      </w:r>
    </w:p>
    <w:p w14:paraId="7344B560" w14:textId="77777777" w:rsidR="00F40B12" w:rsidRDefault="00DF6195" w:rsidP="00926968">
      <w:pPr>
        <w:pStyle w:val="a3"/>
      </w:pPr>
      <w:r>
        <w:rPr>
          <w:rFonts w:hint="eastAsia"/>
        </w:rPr>
        <w:lastRenderedPageBreak/>
        <w:t>总的来说，MVC适合界面简单、交互简单的应用，而MVVM适合开发大型的交互复杂的应用。</w:t>
      </w:r>
    </w:p>
    <w:p w14:paraId="2DEF140B" w14:textId="77777777" w:rsidR="00FE2868" w:rsidRDefault="00FE2868" w:rsidP="00926968">
      <w:pPr>
        <w:pStyle w:val="a3"/>
      </w:pPr>
      <w:r>
        <w:rPr>
          <w:rFonts w:hint="eastAsia"/>
        </w:rPr>
        <w:t>随着HTML5标准、V8引擎、前后端分离思想的出现，Web应用开始走向挑战桌面原生应用的道路。另一个热门的概念是SPA（Single Page Application），即单页应用。由于采用前后端分离，请求服务器只需要用过Ajax即可完成，故页面直接的跳转是完全没有必要的。</w:t>
      </w:r>
      <w:r w:rsidR="00DF59A1">
        <w:rPr>
          <w:rFonts w:hint="eastAsia"/>
        </w:rPr>
        <w:t>由于没有了页面跳转，Web应用的响应速度就得到了大大地提升。但是随之而来的问题在于这样的应用由于所有的逻辑都在同一个页面中，所以十分复杂，MVVM正是处理这种问题的最佳方案。</w:t>
      </w:r>
    </w:p>
    <w:p w14:paraId="47E0C0B0" w14:textId="77777777" w:rsidR="00926968" w:rsidRDefault="0052758F" w:rsidP="0052758F">
      <w:pPr>
        <w:pStyle w:val="a2"/>
      </w:pPr>
      <w:bookmarkStart w:id="22" w:name="_Toc449982548"/>
      <w:proofErr w:type="gramStart"/>
      <w:r>
        <w:rPr>
          <w:rFonts w:hint="eastAsia"/>
        </w:rPr>
        <w:t xml:space="preserve">5.3  </w:t>
      </w:r>
      <w:r w:rsidR="00926968">
        <w:rPr>
          <w:rFonts w:hint="eastAsia"/>
        </w:rPr>
        <w:t>React</w:t>
      </w:r>
      <w:proofErr w:type="gramEnd"/>
      <w:r w:rsidR="00926968">
        <w:rPr>
          <w:rFonts w:hint="eastAsia"/>
        </w:rPr>
        <w:t xml:space="preserve"> vs Angular</w:t>
      </w:r>
      <w:bookmarkEnd w:id="22"/>
    </w:p>
    <w:p w14:paraId="144CFFD9" w14:textId="77777777" w:rsidR="00FE2868" w:rsidRDefault="00FE2868" w:rsidP="00FE2868">
      <w:pPr>
        <w:pStyle w:val="a3"/>
      </w:pPr>
      <w:r>
        <w:rPr>
          <w:rFonts w:hint="eastAsia"/>
        </w:rPr>
        <w:t>如今，MVVM框架已经成为Web前端的主流。典型的代表有React、Angular、Vue。下面主要</w:t>
      </w:r>
      <w:r w:rsidR="00D5134E">
        <w:rPr>
          <w:rFonts w:hint="eastAsia"/>
        </w:rPr>
        <w:t>对比</w:t>
      </w:r>
      <w:r>
        <w:rPr>
          <w:rFonts w:hint="eastAsia"/>
        </w:rPr>
        <w:t>讨论</w:t>
      </w:r>
      <w:r w:rsidR="00D5134E">
        <w:rPr>
          <w:rFonts w:hint="eastAsia"/>
        </w:rPr>
        <w:t>React以及Angular。</w:t>
      </w:r>
    </w:p>
    <w:p w14:paraId="68FFEE7D" w14:textId="77777777" w:rsidR="00D5134E" w:rsidRDefault="00D5134E" w:rsidP="00FE2868">
      <w:pPr>
        <w:pStyle w:val="a3"/>
      </w:pPr>
      <w:r>
        <w:rPr>
          <w:rFonts w:hint="eastAsia"/>
        </w:rPr>
        <w:t>React是由Facebook推出的一个前端类库，小而精。它主要实现了前端的模块化开发。</w:t>
      </w:r>
      <w:r w:rsidR="000F2A15">
        <w:rPr>
          <w:rFonts w:hint="eastAsia"/>
        </w:rPr>
        <w:t>React的特点：</w:t>
      </w:r>
    </w:p>
    <w:p w14:paraId="3D6D1644" w14:textId="77777777" w:rsidR="00F63762" w:rsidRDefault="000F2A15" w:rsidP="00F63762">
      <w:pPr>
        <w:pStyle w:val="a3"/>
        <w:numPr>
          <w:ilvl w:val="0"/>
          <w:numId w:val="25"/>
        </w:numPr>
        <w:ind w:firstLineChars="0"/>
      </w:pPr>
      <w:r>
        <w:rPr>
          <w:rFonts w:hint="eastAsia"/>
        </w:rPr>
        <w:t>页面高度模块化</w:t>
      </w:r>
    </w:p>
    <w:p w14:paraId="1CFBF4EA" w14:textId="77777777" w:rsidR="000F2A15" w:rsidRDefault="000F2A15" w:rsidP="00F63762">
      <w:pPr>
        <w:pStyle w:val="a3"/>
        <w:numPr>
          <w:ilvl w:val="0"/>
          <w:numId w:val="25"/>
        </w:numPr>
        <w:ind w:firstLineChars="0"/>
      </w:pPr>
      <w:r>
        <w:rPr>
          <w:rFonts w:hint="eastAsia"/>
        </w:rPr>
        <w:t>单向数据流</w:t>
      </w:r>
    </w:p>
    <w:p w14:paraId="08EF700E" w14:textId="77777777" w:rsidR="000F2A15" w:rsidRDefault="000F2A15" w:rsidP="00F63762">
      <w:pPr>
        <w:pStyle w:val="a3"/>
        <w:numPr>
          <w:ilvl w:val="0"/>
          <w:numId w:val="25"/>
        </w:numPr>
        <w:ind w:firstLineChars="0"/>
      </w:pPr>
      <w:r>
        <w:rPr>
          <w:rFonts w:hint="eastAsia"/>
        </w:rPr>
        <w:t>VirtualDOM，页面高性能渲染</w:t>
      </w:r>
    </w:p>
    <w:p w14:paraId="64AA81A8" w14:textId="77777777" w:rsidR="000F2A15" w:rsidRDefault="000F2A15" w:rsidP="00F63762">
      <w:pPr>
        <w:pStyle w:val="a3"/>
        <w:numPr>
          <w:ilvl w:val="0"/>
          <w:numId w:val="25"/>
        </w:numPr>
        <w:ind w:firstLineChars="0"/>
      </w:pPr>
      <w:r>
        <w:rPr>
          <w:rFonts w:hint="eastAsia"/>
        </w:rPr>
        <w:t>JSX</w:t>
      </w:r>
    </w:p>
    <w:p w14:paraId="7C3CE930" w14:textId="77777777" w:rsidR="00D5134E" w:rsidRDefault="00D5134E" w:rsidP="00FE2868">
      <w:pPr>
        <w:pStyle w:val="a3"/>
      </w:pPr>
      <w:r>
        <w:rPr>
          <w:rFonts w:hint="eastAsia"/>
        </w:rPr>
        <w:t>Angular是由Google推出的一个前端框架，大而全。主要实现了MVVM思想，以及大量的实现单页应用的工具。</w:t>
      </w:r>
    </w:p>
    <w:p w14:paraId="47CACA80" w14:textId="77777777" w:rsidR="00F63762" w:rsidRDefault="000F2A15" w:rsidP="00F63762">
      <w:pPr>
        <w:pStyle w:val="a3"/>
        <w:numPr>
          <w:ilvl w:val="0"/>
          <w:numId w:val="25"/>
        </w:numPr>
        <w:ind w:firstLineChars="0"/>
      </w:pPr>
      <w:r>
        <w:rPr>
          <w:rFonts w:hint="eastAsia"/>
        </w:rPr>
        <w:t>MVVM数据双向绑定</w:t>
      </w:r>
    </w:p>
    <w:p w14:paraId="49C77847" w14:textId="77777777" w:rsidR="000F2A15" w:rsidRDefault="000F2A15" w:rsidP="00F63762">
      <w:pPr>
        <w:pStyle w:val="a3"/>
        <w:numPr>
          <w:ilvl w:val="0"/>
          <w:numId w:val="25"/>
        </w:numPr>
        <w:ind w:firstLineChars="0"/>
      </w:pPr>
      <w:r>
        <w:rPr>
          <w:rFonts w:hint="eastAsia"/>
        </w:rPr>
        <w:t>完整的应用组件（HTTP客户端、页面路由等）</w:t>
      </w:r>
    </w:p>
    <w:p w14:paraId="045E053A" w14:textId="77777777" w:rsidR="00F63762" w:rsidRDefault="000F2A15" w:rsidP="00F63762">
      <w:pPr>
        <w:pStyle w:val="a3"/>
        <w:ind w:firstLineChars="0"/>
      </w:pPr>
      <w:r>
        <w:rPr>
          <w:rFonts w:hint="eastAsia"/>
        </w:rPr>
        <w:t>总的来说，React适用与开发需要高度定制的Web应用，而Angular适用于开发大部分普通的Web应用。</w:t>
      </w:r>
      <w:r w:rsidR="00F63762">
        <w:rPr>
          <w:rFonts w:hint="eastAsia"/>
        </w:rPr>
        <w:t>如果使用React，那么免不了需要引入更多的类库或者框架来实现</w:t>
      </w:r>
      <w:r w:rsidR="00E0648D">
        <w:rPr>
          <w:rFonts w:hint="eastAsia"/>
        </w:rPr>
        <w:t>SPA</w:t>
      </w:r>
      <w:r w:rsidR="00F63762">
        <w:rPr>
          <w:rFonts w:hint="eastAsia"/>
        </w:rPr>
        <w:t>。使用Angular虽然不用引入更多的类库，但是Angular的页面渲染速度远远比不上React。</w:t>
      </w:r>
    </w:p>
    <w:p w14:paraId="25FB35D9" w14:textId="77777777" w:rsidR="00F63762" w:rsidRPr="00D5134E" w:rsidRDefault="00F63762" w:rsidP="00F63762">
      <w:pPr>
        <w:pStyle w:val="a3"/>
        <w:ind w:firstLineChars="0"/>
      </w:pPr>
      <w:r>
        <w:rPr>
          <w:rFonts w:hint="eastAsia"/>
        </w:rPr>
        <w:t>Kikbug系统页面的复杂度不会很高，为了降低开发难度以及维护成本，故选择Angular作为开发框架。</w:t>
      </w:r>
    </w:p>
    <w:p w14:paraId="314D8D04" w14:textId="77777777" w:rsidR="00C20D54" w:rsidRDefault="00C20D54">
      <w:pPr>
        <w:widowControl/>
        <w:jc w:val="left"/>
        <w:rPr>
          <w:rFonts w:ascii="黑体" w:eastAsia="黑体" w:hAnsi="黑体"/>
          <w:sz w:val="28"/>
          <w:szCs w:val="28"/>
        </w:rPr>
      </w:pPr>
      <w:r>
        <w:br w:type="page"/>
      </w:r>
    </w:p>
    <w:p w14:paraId="07279B5D" w14:textId="77777777" w:rsidR="00603330" w:rsidRDefault="00603330" w:rsidP="00603330">
      <w:pPr>
        <w:pStyle w:val="a1"/>
      </w:pPr>
      <w:bookmarkStart w:id="23" w:name="_Toc449982549"/>
      <w:r>
        <w:rPr>
          <w:rFonts w:hint="eastAsia"/>
        </w:rPr>
        <w:lastRenderedPageBreak/>
        <w:t>第六章 部署与运维的设计</w:t>
      </w:r>
      <w:bookmarkEnd w:id="23"/>
    </w:p>
    <w:p w14:paraId="157FE826" w14:textId="77777777" w:rsidR="00FB2279" w:rsidRPr="00FB2279" w:rsidRDefault="00FB2279" w:rsidP="00FB2279">
      <w:pPr>
        <w:pStyle w:val="ListParagraph"/>
        <w:numPr>
          <w:ilvl w:val="0"/>
          <w:numId w:val="1"/>
        </w:numPr>
        <w:spacing w:beforeLines="50" w:before="156" w:line="360" w:lineRule="auto"/>
        <w:ind w:firstLineChars="0"/>
        <w:jc w:val="left"/>
        <w:rPr>
          <w:rFonts w:ascii="黑体" w:eastAsia="黑体" w:hAnsi="黑体"/>
          <w:vanish/>
          <w:sz w:val="28"/>
          <w:szCs w:val="28"/>
        </w:rPr>
      </w:pPr>
    </w:p>
    <w:p w14:paraId="66F9B778" w14:textId="77777777" w:rsidR="00560D68" w:rsidRPr="00560D68" w:rsidRDefault="00560D68" w:rsidP="00560D68">
      <w:pPr>
        <w:pStyle w:val="ListParagraph"/>
        <w:numPr>
          <w:ilvl w:val="0"/>
          <w:numId w:val="42"/>
        </w:numPr>
        <w:spacing w:beforeLines="50" w:before="156" w:line="360" w:lineRule="auto"/>
        <w:ind w:firstLineChars="0"/>
        <w:jc w:val="left"/>
        <w:rPr>
          <w:rFonts w:ascii="黑体" w:eastAsia="黑体" w:hAnsi="黑体"/>
          <w:vanish/>
          <w:sz w:val="28"/>
          <w:szCs w:val="28"/>
        </w:rPr>
      </w:pPr>
      <w:bookmarkStart w:id="24" w:name="_Toc449982550"/>
    </w:p>
    <w:p w14:paraId="1500633E" w14:textId="77777777" w:rsidR="00D5134E" w:rsidRDefault="0052758F" w:rsidP="0052758F">
      <w:pPr>
        <w:pStyle w:val="a2"/>
      </w:pPr>
      <w:r>
        <w:rPr>
          <w:rFonts w:hint="eastAsia"/>
        </w:rPr>
        <w:t xml:space="preserve">6.1  </w:t>
      </w:r>
      <w:r w:rsidR="00D5134E">
        <w:rPr>
          <w:rFonts w:hint="eastAsia"/>
        </w:rPr>
        <w:t>自动化构建工具</w:t>
      </w:r>
      <w:bookmarkEnd w:id="24"/>
    </w:p>
    <w:p w14:paraId="4AEC0389" w14:textId="77777777" w:rsidR="00F63762" w:rsidRDefault="00F63762" w:rsidP="00C86461">
      <w:pPr>
        <w:pStyle w:val="a"/>
        <w:numPr>
          <w:ilvl w:val="0"/>
          <w:numId w:val="37"/>
        </w:numPr>
        <w:ind w:leftChars="0" w:firstLineChars="0"/>
      </w:pPr>
      <w:r>
        <w:rPr>
          <w:rFonts w:hint="eastAsia"/>
        </w:rPr>
        <w:t>Maven</w:t>
      </w:r>
    </w:p>
    <w:p w14:paraId="5B507995" w14:textId="77777777" w:rsidR="005D62D7" w:rsidRDefault="005D62D7" w:rsidP="005D62D7">
      <w:pPr>
        <w:pStyle w:val="a3"/>
      </w:pPr>
      <w:r>
        <w:rPr>
          <w:rFonts w:hint="eastAsia"/>
        </w:rPr>
        <w:t>Kikbug的API服务器由于使用Java语言进行开发，故使用Maven作为构建工具。</w:t>
      </w:r>
      <w:r w:rsidR="00685FF9">
        <w:rPr>
          <w:rFonts w:hint="eastAsia"/>
        </w:rPr>
        <w:t>由于使用Spring MVC，所以有大量的Spring配置文件需要管理。这些Spring配置文件中的Bean定义是不需要随着外部的部署环境而变化的，但是类似与数据库地址这一类的配置是需要随着部署的环境变化的。故需要将这些部分单独抽取出来放置在properties文件中。</w:t>
      </w:r>
    </w:p>
    <w:p w14:paraId="395528AA" w14:textId="77777777" w:rsidR="00685FF9" w:rsidRDefault="00685FF9" w:rsidP="005D62D7">
      <w:pPr>
        <w:pStyle w:val="a3"/>
      </w:pPr>
      <w:r>
        <w:rPr>
          <w:rFonts w:hint="eastAsia"/>
        </w:rPr>
        <w:t>使用Spring的</w:t>
      </w:r>
      <w:r w:rsidR="00860E56" w:rsidRPr="00860E56">
        <w:t>PropertyPlaceholderConfigurer</w:t>
      </w:r>
      <w:r>
        <w:rPr>
          <w:rFonts w:hint="eastAsia"/>
        </w:rPr>
        <w:t>可以做到从properties文件中读取配置，然后在装备Bean的时候将这些配置注入。只需要在Spring配置文件中定义Bean，然后指定properties文件的路径即可。</w:t>
      </w:r>
    </w:p>
    <w:p w14:paraId="1305CBF1" w14:textId="77777777" w:rsidR="00685FF9" w:rsidRDefault="00685FF9" w:rsidP="005D62D7">
      <w:pPr>
        <w:pStyle w:val="a3"/>
      </w:pPr>
      <w:r>
        <w:rPr>
          <w:rFonts w:hint="eastAsia"/>
        </w:rPr>
        <w:t>然而，我们的配置会有许多版本，如本地测试环境、线上测试环境、线上正式环境。故我们需要能够在不同的环境使用不同的配置文件。Spring无法支持这种功能（除非自己实现）。但是Maven提供的filter可以实现这样的需求。</w:t>
      </w:r>
    </w:p>
    <w:p w14:paraId="606D8948" w14:textId="77777777" w:rsidR="00685FF9" w:rsidRDefault="00685FF9" w:rsidP="005D62D7">
      <w:pPr>
        <w:pStyle w:val="a3"/>
      </w:pPr>
      <w:r>
        <w:rPr>
          <w:rFonts w:hint="eastAsia"/>
        </w:rPr>
        <w:t>将Spring配置文件中的properties文件地址也写为placeholder的形式，然后在Maven中创建多份Profile（dev、test、production）以及对应的变量，在使用Maven打包时，只需要指定使用哪一种Profile，Maven就会自动将Spring配置文件中的placeholder进行替换。然后Spring在加载Bean时，就会根据被替换之后的路径读取properties文件。</w:t>
      </w:r>
    </w:p>
    <w:p w14:paraId="653879DA" w14:textId="77777777" w:rsidR="00522492" w:rsidRDefault="00522492">
      <w:pPr>
        <w:widowControl/>
        <w:jc w:val="left"/>
        <w:rPr>
          <w:rFonts w:ascii="宋体" w:hAnsi="宋体"/>
          <w:sz w:val="24"/>
          <w:szCs w:val="24"/>
        </w:rPr>
      </w:pPr>
      <w:r>
        <w:br w:type="page"/>
      </w:r>
    </w:p>
    <w:p w14:paraId="42A79336" w14:textId="77777777" w:rsidR="00522492" w:rsidRDefault="00522492" w:rsidP="005D62D7">
      <w:pPr>
        <w:pStyle w:val="a3"/>
      </w:pPr>
      <w:r>
        <w:lastRenderedPageBreak/>
        <w:t>Maven</w:t>
      </w:r>
      <w:r>
        <w:rPr>
          <w:rFonts w:hint="eastAsia"/>
        </w:rPr>
        <w:t>配置：</w:t>
      </w:r>
    </w:p>
    <w:tbl>
      <w:tblPr>
        <w:tblStyle w:val="TableGrid"/>
        <w:tblW w:w="0" w:type="auto"/>
        <w:tblLook w:val="04A0" w:firstRow="1" w:lastRow="0" w:firstColumn="1" w:lastColumn="0" w:noHBand="0" w:noVBand="1"/>
      </w:tblPr>
      <w:tblGrid>
        <w:gridCol w:w="8522"/>
      </w:tblGrid>
      <w:tr w:rsidR="00522492" w14:paraId="04E74387" w14:textId="77777777" w:rsidTr="00522492">
        <w:tc>
          <w:tcPr>
            <w:tcW w:w="8522" w:type="dxa"/>
          </w:tcPr>
          <w:p w14:paraId="31C7517D" w14:textId="77777777" w:rsidR="00522492" w:rsidRPr="00C17A9B" w:rsidRDefault="00522492" w:rsidP="00805A0B">
            <w:pPr>
              <w:pStyle w:val="a6"/>
            </w:pPr>
            <w:r w:rsidRPr="00C17A9B">
              <w:t>&lt;profiles&gt;</w:t>
            </w:r>
          </w:p>
          <w:p w14:paraId="468DFE34" w14:textId="77777777" w:rsidR="00522492" w:rsidRPr="00C17A9B" w:rsidRDefault="00522492" w:rsidP="00805A0B">
            <w:pPr>
              <w:pStyle w:val="a6"/>
            </w:pPr>
            <w:r w:rsidRPr="00C17A9B">
              <w:t xml:space="preserve">    &lt;profile&gt;</w:t>
            </w:r>
          </w:p>
          <w:p w14:paraId="505DE9E8" w14:textId="77777777" w:rsidR="00522492" w:rsidRPr="00C17A9B" w:rsidRDefault="00522492" w:rsidP="00805A0B">
            <w:pPr>
              <w:pStyle w:val="a6"/>
            </w:pPr>
            <w:r w:rsidRPr="00C17A9B">
              <w:t xml:space="preserve">        &lt;id&gt;dev&lt;/id&gt;</w:t>
            </w:r>
          </w:p>
          <w:p w14:paraId="3DE33B07" w14:textId="77777777" w:rsidR="00522492" w:rsidRPr="00C17A9B" w:rsidRDefault="00522492" w:rsidP="00805A0B">
            <w:pPr>
              <w:pStyle w:val="a6"/>
            </w:pPr>
            <w:r w:rsidRPr="00C17A9B">
              <w:t xml:space="preserve">        &lt;activation&gt;</w:t>
            </w:r>
          </w:p>
          <w:p w14:paraId="515C5BE6" w14:textId="77777777" w:rsidR="00522492" w:rsidRPr="00C17A9B" w:rsidRDefault="00522492" w:rsidP="00805A0B">
            <w:pPr>
              <w:pStyle w:val="a6"/>
            </w:pPr>
            <w:r w:rsidRPr="00C17A9B">
              <w:t xml:space="preserve">            &lt;activeByDefault&gt;true&lt;/activeByDefault&gt;</w:t>
            </w:r>
          </w:p>
          <w:p w14:paraId="5F3E7705" w14:textId="77777777" w:rsidR="00522492" w:rsidRPr="00C17A9B" w:rsidRDefault="00522492" w:rsidP="00805A0B">
            <w:pPr>
              <w:pStyle w:val="a6"/>
            </w:pPr>
            <w:r w:rsidRPr="00C17A9B">
              <w:t xml:space="preserve">        &lt;/activation&gt;</w:t>
            </w:r>
          </w:p>
          <w:p w14:paraId="7A68ED4E" w14:textId="77777777" w:rsidR="00522492" w:rsidRPr="00C17A9B" w:rsidRDefault="00522492" w:rsidP="00805A0B">
            <w:pPr>
              <w:pStyle w:val="a6"/>
            </w:pPr>
            <w:r w:rsidRPr="00C17A9B">
              <w:t xml:space="preserve">        &lt;properties&gt;</w:t>
            </w:r>
          </w:p>
          <w:p w14:paraId="2664B828" w14:textId="77777777" w:rsidR="00522492" w:rsidRPr="00C17A9B" w:rsidRDefault="00522492" w:rsidP="00805A0B">
            <w:pPr>
              <w:pStyle w:val="a6"/>
            </w:pPr>
            <w:r w:rsidRPr="00C17A9B">
              <w:t xml:space="preserve">            &lt;env.id&gt;dev&lt;/env.id&gt;</w:t>
            </w:r>
          </w:p>
          <w:p w14:paraId="00F9A2E3" w14:textId="77777777" w:rsidR="00522492" w:rsidRPr="00C17A9B" w:rsidRDefault="00522492" w:rsidP="00805A0B">
            <w:pPr>
              <w:pStyle w:val="a6"/>
            </w:pPr>
            <w:r w:rsidRPr="00C17A9B">
              <w:t xml:space="preserve">            &lt;config.path&gt;classpath:properties/dev&lt;/config.path&gt;</w:t>
            </w:r>
          </w:p>
          <w:p w14:paraId="03EA9577" w14:textId="77777777" w:rsidR="00522492" w:rsidRPr="00C17A9B" w:rsidRDefault="00522492" w:rsidP="00805A0B">
            <w:pPr>
              <w:pStyle w:val="a6"/>
            </w:pPr>
            <w:r w:rsidRPr="00C17A9B">
              <w:t xml:space="preserve">        &lt;/properties&gt;</w:t>
            </w:r>
          </w:p>
          <w:p w14:paraId="5974B625" w14:textId="77777777" w:rsidR="00522492" w:rsidRPr="00C17A9B" w:rsidRDefault="00522492" w:rsidP="00805A0B">
            <w:pPr>
              <w:pStyle w:val="a6"/>
            </w:pPr>
            <w:r w:rsidRPr="00C17A9B">
              <w:t xml:space="preserve">    &lt;/profile&gt;</w:t>
            </w:r>
          </w:p>
          <w:p w14:paraId="6D7C8C74" w14:textId="77777777" w:rsidR="00522492" w:rsidRPr="00C17A9B" w:rsidRDefault="00522492" w:rsidP="00805A0B">
            <w:pPr>
              <w:pStyle w:val="a6"/>
            </w:pPr>
            <w:r w:rsidRPr="00C17A9B">
              <w:t xml:space="preserve">    &lt;profile&gt;</w:t>
            </w:r>
          </w:p>
          <w:p w14:paraId="5E252504" w14:textId="77777777" w:rsidR="00522492" w:rsidRPr="00C17A9B" w:rsidRDefault="00522492" w:rsidP="00805A0B">
            <w:pPr>
              <w:pStyle w:val="a6"/>
            </w:pPr>
            <w:r w:rsidRPr="00C17A9B">
              <w:t xml:space="preserve">        &lt;id&gt;test&lt;/id&gt;</w:t>
            </w:r>
          </w:p>
          <w:p w14:paraId="5209F36D" w14:textId="77777777" w:rsidR="00522492" w:rsidRPr="00C17A9B" w:rsidRDefault="00522492" w:rsidP="00805A0B">
            <w:pPr>
              <w:pStyle w:val="a6"/>
            </w:pPr>
            <w:r w:rsidRPr="00C17A9B">
              <w:t xml:space="preserve">        &lt;properties&gt;</w:t>
            </w:r>
          </w:p>
          <w:p w14:paraId="62CC88CB" w14:textId="77777777" w:rsidR="00522492" w:rsidRPr="00C17A9B" w:rsidRDefault="00522492" w:rsidP="00805A0B">
            <w:pPr>
              <w:pStyle w:val="a6"/>
            </w:pPr>
            <w:r w:rsidRPr="00C17A9B">
              <w:t xml:space="preserve">            &lt;env.id&gt;dev&lt;/env.id&gt;</w:t>
            </w:r>
          </w:p>
          <w:p w14:paraId="5BA8B8AC" w14:textId="77777777" w:rsidR="00522492" w:rsidRPr="00C17A9B" w:rsidRDefault="00522492" w:rsidP="00805A0B">
            <w:pPr>
              <w:pStyle w:val="a6"/>
            </w:pPr>
            <w:r w:rsidRPr="00C17A9B">
              <w:t xml:space="preserve">            &lt;config.path&gt;classpath:properties/test&lt;/config.path&gt;</w:t>
            </w:r>
          </w:p>
          <w:p w14:paraId="72C19205" w14:textId="77777777" w:rsidR="00522492" w:rsidRPr="00C17A9B" w:rsidRDefault="00522492" w:rsidP="00805A0B">
            <w:pPr>
              <w:pStyle w:val="a6"/>
            </w:pPr>
            <w:r w:rsidRPr="00C17A9B">
              <w:t xml:space="preserve">        &lt;/properties&gt;</w:t>
            </w:r>
          </w:p>
          <w:p w14:paraId="070BCD78" w14:textId="77777777" w:rsidR="00522492" w:rsidRPr="00C17A9B" w:rsidRDefault="00522492" w:rsidP="00805A0B">
            <w:pPr>
              <w:pStyle w:val="a6"/>
            </w:pPr>
            <w:r w:rsidRPr="00C17A9B">
              <w:t xml:space="preserve">    &lt;/profile&gt;</w:t>
            </w:r>
          </w:p>
          <w:p w14:paraId="6AD62D9D" w14:textId="77777777" w:rsidR="00522492" w:rsidRPr="00C17A9B" w:rsidRDefault="00522492" w:rsidP="00805A0B">
            <w:pPr>
              <w:pStyle w:val="a6"/>
            </w:pPr>
            <w:r w:rsidRPr="00C17A9B">
              <w:t xml:space="preserve">    &lt;profile&gt;</w:t>
            </w:r>
          </w:p>
          <w:p w14:paraId="35A0C2A4" w14:textId="77777777" w:rsidR="00522492" w:rsidRPr="00C17A9B" w:rsidRDefault="00522492" w:rsidP="00805A0B">
            <w:pPr>
              <w:pStyle w:val="a6"/>
            </w:pPr>
            <w:r w:rsidRPr="00C17A9B">
              <w:t xml:space="preserve">        &lt;id&gt;production&lt;/id&gt;</w:t>
            </w:r>
          </w:p>
          <w:p w14:paraId="7357E8EA" w14:textId="77777777" w:rsidR="00522492" w:rsidRPr="00C17A9B" w:rsidRDefault="00522492" w:rsidP="00805A0B">
            <w:pPr>
              <w:pStyle w:val="a6"/>
            </w:pPr>
            <w:r w:rsidRPr="00C17A9B">
              <w:t xml:space="preserve">        &lt;properties&gt;</w:t>
            </w:r>
          </w:p>
          <w:p w14:paraId="0E8F42F6" w14:textId="77777777" w:rsidR="00522492" w:rsidRPr="00C17A9B" w:rsidRDefault="00522492" w:rsidP="00805A0B">
            <w:pPr>
              <w:pStyle w:val="a6"/>
            </w:pPr>
            <w:r w:rsidRPr="00C17A9B">
              <w:t xml:space="preserve">            &lt;env.id&gt;production&lt;/env.id&gt;</w:t>
            </w:r>
          </w:p>
          <w:p w14:paraId="290884DA" w14:textId="77777777" w:rsidR="00522492" w:rsidRPr="00C17A9B" w:rsidRDefault="00522492" w:rsidP="00805A0B">
            <w:pPr>
              <w:pStyle w:val="a6"/>
            </w:pPr>
            <w:r w:rsidRPr="00C17A9B">
              <w:t xml:space="preserve">            &lt;config.path&gt;classpath:properties/production&lt;/config.path&gt;</w:t>
            </w:r>
          </w:p>
          <w:p w14:paraId="46DD5C7D" w14:textId="77777777" w:rsidR="00522492" w:rsidRPr="00C17A9B" w:rsidRDefault="00522492" w:rsidP="00805A0B">
            <w:pPr>
              <w:pStyle w:val="a6"/>
            </w:pPr>
            <w:r w:rsidRPr="00C17A9B">
              <w:t xml:space="preserve">        &lt;/properties&gt;</w:t>
            </w:r>
          </w:p>
          <w:p w14:paraId="3531F137" w14:textId="77777777" w:rsidR="00522492" w:rsidRPr="00C17A9B" w:rsidRDefault="00522492" w:rsidP="00805A0B">
            <w:pPr>
              <w:pStyle w:val="a6"/>
            </w:pPr>
            <w:r w:rsidRPr="00C17A9B">
              <w:t xml:space="preserve">    &lt;/profile&gt;</w:t>
            </w:r>
          </w:p>
          <w:p w14:paraId="57FFA199" w14:textId="77777777" w:rsidR="00522492" w:rsidRPr="00522492" w:rsidRDefault="00522492" w:rsidP="00522492">
            <w:pPr>
              <w:pStyle w:val="a3"/>
              <w:ind w:firstLineChars="0" w:firstLine="0"/>
            </w:pPr>
            <w:r w:rsidRPr="00C17A9B">
              <w:rPr>
                <w:rFonts w:ascii="Consolas" w:hAnsi="Consolas" w:cs="Consolas"/>
                <w:sz w:val="21"/>
                <w:szCs w:val="21"/>
              </w:rPr>
              <w:t>&lt;/profiles&gt;</w:t>
            </w:r>
          </w:p>
        </w:tc>
      </w:tr>
    </w:tbl>
    <w:p w14:paraId="37163676" w14:textId="77777777" w:rsidR="00522492" w:rsidRDefault="00522492" w:rsidP="005D62D7">
      <w:pPr>
        <w:pStyle w:val="a3"/>
      </w:pPr>
    </w:p>
    <w:p w14:paraId="6A340AFB" w14:textId="77777777" w:rsidR="00522492" w:rsidRDefault="00522492">
      <w:pPr>
        <w:widowControl/>
        <w:jc w:val="left"/>
        <w:rPr>
          <w:rFonts w:ascii="宋体" w:hAnsi="宋体"/>
          <w:sz w:val="24"/>
          <w:szCs w:val="24"/>
        </w:rPr>
      </w:pPr>
      <w:r>
        <w:br w:type="page"/>
      </w:r>
    </w:p>
    <w:p w14:paraId="69962F46" w14:textId="77777777" w:rsidR="00522492" w:rsidRDefault="00522492" w:rsidP="005D62D7">
      <w:pPr>
        <w:pStyle w:val="a3"/>
      </w:pPr>
      <w:r>
        <w:rPr>
          <w:rFonts w:hint="eastAsia"/>
        </w:rPr>
        <w:lastRenderedPageBreak/>
        <w:t>Spring配置：</w:t>
      </w:r>
    </w:p>
    <w:tbl>
      <w:tblPr>
        <w:tblStyle w:val="TableGrid"/>
        <w:tblW w:w="0" w:type="auto"/>
        <w:tblLook w:val="04A0" w:firstRow="1" w:lastRow="0" w:firstColumn="1" w:lastColumn="0" w:noHBand="0" w:noVBand="1"/>
      </w:tblPr>
      <w:tblGrid>
        <w:gridCol w:w="8522"/>
      </w:tblGrid>
      <w:tr w:rsidR="00522492" w14:paraId="6B416225" w14:textId="77777777" w:rsidTr="00522492">
        <w:tc>
          <w:tcPr>
            <w:tcW w:w="8522" w:type="dxa"/>
          </w:tcPr>
          <w:p w14:paraId="41A08671" w14:textId="77777777" w:rsidR="00522492" w:rsidRPr="00C17A9B" w:rsidRDefault="00522492" w:rsidP="00805A0B">
            <w:pPr>
              <w:pStyle w:val="a6"/>
            </w:pPr>
            <w:r w:rsidRPr="00C17A9B">
              <w:t>&lt;bean id="configProperties"</w:t>
            </w:r>
            <w:r w:rsidR="00C17A9B">
              <w:t xml:space="preserve"> </w:t>
            </w:r>
            <w:r w:rsidRPr="00C17A9B">
              <w:t>class="org.springframework.beans.factory.config.PropertiesFactoryBean"&gt;</w:t>
            </w:r>
          </w:p>
          <w:p w14:paraId="46527A1D" w14:textId="77777777" w:rsidR="00522492" w:rsidRPr="00C17A9B" w:rsidRDefault="00522492" w:rsidP="00805A0B">
            <w:pPr>
              <w:pStyle w:val="a6"/>
            </w:pPr>
            <w:r w:rsidRPr="00C17A9B">
              <w:t xml:space="preserve">    &lt;property name="locations"&gt;</w:t>
            </w:r>
          </w:p>
          <w:p w14:paraId="652374F0" w14:textId="77777777" w:rsidR="00522492" w:rsidRPr="00C17A9B" w:rsidRDefault="00522492" w:rsidP="00805A0B">
            <w:pPr>
              <w:pStyle w:val="a6"/>
            </w:pPr>
            <w:r w:rsidRPr="00C17A9B">
              <w:t xml:space="preserve">        &lt;list&gt;</w:t>
            </w:r>
          </w:p>
          <w:p w14:paraId="1C4A0331" w14:textId="77777777" w:rsidR="00522492" w:rsidRPr="00C17A9B" w:rsidRDefault="00522492" w:rsidP="00805A0B">
            <w:pPr>
              <w:pStyle w:val="a6"/>
            </w:pPr>
            <w:r w:rsidRPr="00C17A9B">
              <w:t xml:space="preserve">            &lt;value&gt;${config.path}/application.properties&lt;/value&gt;</w:t>
            </w:r>
          </w:p>
          <w:p w14:paraId="5E6926C5" w14:textId="77777777" w:rsidR="00522492" w:rsidRPr="00C17A9B" w:rsidRDefault="00522492" w:rsidP="00805A0B">
            <w:pPr>
              <w:pStyle w:val="a6"/>
            </w:pPr>
            <w:r w:rsidRPr="00C17A9B">
              <w:t xml:space="preserve">            &lt;value&gt;${config.path}/jdbc.properties&lt;/value&gt;</w:t>
            </w:r>
          </w:p>
          <w:p w14:paraId="030147B6" w14:textId="77777777" w:rsidR="00522492" w:rsidRPr="00C17A9B" w:rsidRDefault="00522492" w:rsidP="00805A0B">
            <w:pPr>
              <w:pStyle w:val="a6"/>
            </w:pPr>
            <w:r w:rsidRPr="00C17A9B">
              <w:t xml:space="preserve">            &lt;value&gt;${config.path}/redis.properties&lt;/value&gt;</w:t>
            </w:r>
          </w:p>
          <w:p w14:paraId="6328B30F" w14:textId="77777777" w:rsidR="00522492" w:rsidRPr="00C17A9B" w:rsidRDefault="00522492" w:rsidP="00805A0B">
            <w:pPr>
              <w:pStyle w:val="a6"/>
            </w:pPr>
            <w:r w:rsidRPr="00C17A9B">
              <w:t xml:space="preserve">        &lt;/list&gt;</w:t>
            </w:r>
          </w:p>
          <w:p w14:paraId="2B6A2B28" w14:textId="77777777" w:rsidR="00522492" w:rsidRPr="00C17A9B" w:rsidRDefault="00522492" w:rsidP="00805A0B">
            <w:pPr>
              <w:pStyle w:val="a6"/>
            </w:pPr>
            <w:r w:rsidRPr="00C17A9B">
              <w:t xml:space="preserve">    &lt;/property&gt;</w:t>
            </w:r>
          </w:p>
          <w:p w14:paraId="23066CCF" w14:textId="77777777" w:rsidR="00522492" w:rsidRPr="00C17A9B" w:rsidRDefault="00522492" w:rsidP="00805A0B">
            <w:pPr>
              <w:pStyle w:val="a6"/>
            </w:pPr>
            <w:r w:rsidRPr="00C17A9B">
              <w:t>&lt;/bean&gt;</w:t>
            </w:r>
          </w:p>
          <w:p w14:paraId="4888FB6B" w14:textId="77777777" w:rsidR="00522492" w:rsidRPr="00C17A9B" w:rsidRDefault="00522492" w:rsidP="00805A0B">
            <w:pPr>
              <w:pStyle w:val="a6"/>
            </w:pPr>
          </w:p>
          <w:p w14:paraId="4A2216E1" w14:textId="77777777" w:rsidR="00522492" w:rsidRPr="00C17A9B" w:rsidRDefault="00522492" w:rsidP="00805A0B">
            <w:pPr>
              <w:pStyle w:val="a6"/>
            </w:pPr>
            <w:r w:rsidRPr="00C17A9B">
              <w:t>&lt;bean id="propertyConfigurer"</w:t>
            </w:r>
            <w:r w:rsidR="00C17A9B">
              <w:t xml:space="preserve"> </w:t>
            </w:r>
            <w:r w:rsidRPr="00C17A9B">
              <w:t>class="org.springframework.beans.factory.config.PreferencesPlaceholderConfigurer"&gt;</w:t>
            </w:r>
          </w:p>
          <w:p w14:paraId="18D49BDE" w14:textId="77777777" w:rsidR="00522492" w:rsidRPr="00C17A9B" w:rsidRDefault="00522492" w:rsidP="00805A0B">
            <w:pPr>
              <w:pStyle w:val="a6"/>
            </w:pPr>
            <w:r w:rsidRPr="00C17A9B">
              <w:t xml:space="preserve">    &lt;property name="properties" ref="configProperties"/&gt;</w:t>
            </w:r>
          </w:p>
          <w:p w14:paraId="2F6C5D3B" w14:textId="77777777" w:rsidR="00522492" w:rsidRPr="00522492" w:rsidRDefault="00522492" w:rsidP="00805A0B">
            <w:pPr>
              <w:pStyle w:val="a6"/>
            </w:pPr>
            <w:r w:rsidRPr="00C17A9B">
              <w:t>&lt;/bean&gt;</w:t>
            </w:r>
          </w:p>
        </w:tc>
      </w:tr>
    </w:tbl>
    <w:p w14:paraId="465F0ABF" w14:textId="77777777" w:rsidR="00484D85" w:rsidRPr="00685FF9" w:rsidRDefault="00484D85" w:rsidP="005D62D7">
      <w:pPr>
        <w:pStyle w:val="a3"/>
      </w:pPr>
      <w:r>
        <w:rPr>
          <w:rFonts w:hint="eastAsia"/>
        </w:rPr>
        <w:t>Maven的另一大功能是依赖管理。Kikbug使用Maven下载所有项目依赖包，所以</w:t>
      </w:r>
      <w:r w:rsidR="00B30C8B">
        <w:rPr>
          <w:rFonts w:hint="eastAsia"/>
        </w:rPr>
        <w:t>项目所使用的所有依赖包必须已经托管在Maven的中央库。为了免去每次部署都需要重新下载的时间，而且并不是所有的服务器都具有外网的访问权限，必须在本地缓存一份Kikbug所有依赖包的副本。</w:t>
      </w:r>
      <w:r w:rsidR="00E85B68">
        <w:rPr>
          <w:rFonts w:hint="eastAsia"/>
        </w:rPr>
        <w:t>后期如果项目需要，可以考虑在内网搭建Sonatype Nexus作为一个Maven私服。</w:t>
      </w:r>
    </w:p>
    <w:p w14:paraId="472C0B0B" w14:textId="77777777" w:rsidR="00F63762" w:rsidRDefault="00F63762" w:rsidP="00C86461">
      <w:pPr>
        <w:pStyle w:val="a"/>
        <w:ind w:left="900" w:hanging="480"/>
      </w:pPr>
      <w:r>
        <w:rPr>
          <w:rFonts w:hint="eastAsia"/>
        </w:rPr>
        <w:t>Gulp</w:t>
      </w:r>
    </w:p>
    <w:p w14:paraId="7FB06DAC" w14:textId="77777777" w:rsidR="00E85B68" w:rsidRDefault="00E85B68" w:rsidP="00E85B68">
      <w:pPr>
        <w:pStyle w:val="a3"/>
      </w:pPr>
      <w:r>
        <w:rPr>
          <w:rFonts w:hint="eastAsia"/>
        </w:rPr>
        <w:t>前端项目的构建工具采用了Gulp。Gulp的特点是以流的方式进行文件处理，故处理效率比Grunt</w:t>
      </w:r>
      <w:r w:rsidR="006912FC">
        <w:rPr>
          <w:rFonts w:hint="eastAsia"/>
        </w:rPr>
        <w:t>高。前端</w:t>
      </w:r>
      <w:r>
        <w:rPr>
          <w:rFonts w:hint="eastAsia"/>
        </w:rPr>
        <w:t>构建</w:t>
      </w:r>
      <w:r w:rsidR="006912FC">
        <w:rPr>
          <w:rFonts w:hint="eastAsia"/>
        </w:rPr>
        <w:t>的大致</w:t>
      </w:r>
      <w:r>
        <w:rPr>
          <w:rFonts w:hint="eastAsia"/>
        </w:rPr>
        <w:t>过程如下：</w:t>
      </w:r>
    </w:p>
    <w:p w14:paraId="2E6C6708" w14:textId="77777777" w:rsidR="00E85B68" w:rsidRDefault="006912FC" w:rsidP="006912FC">
      <w:pPr>
        <w:pStyle w:val="a3"/>
        <w:numPr>
          <w:ilvl w:val="0"/>
          <w:numId w:val="38"/>
        </w:numPr>
        <w:ind w:firstLineChars="0"/>
      </w:pPr>
      <w:r>
        <w:rPr>
          <w:rFonts w:hint="eastAsia"/>
        </w:rPr>
        <w:t>组装HTML（由公共部分以及各部分组件拼接）</w:t>
      </w:r>
    </w:p>
    <w:p w14:paraId="0FB96803" w14:textId="77777777" w:rsidR="006912FC" w:rsidRDefault="006912FC" w:rsidP="006912FC">
      <w:pPr>
        <w:pStyle w:val="a3"/>
        <w:numPr>
          <w:ilvl w:val="0"/>
          <w:numId w:val="38"/>
        </w:numPr>
        <w:ind w:firstLineChars="0"/>
      </w:pPr>
      <w:r>
        <w:rPr>
          <w:rFonts w:hint="eastAsia"/>
        </w:rPr>
        <w:t>编译SCSS并压缩</w:t>
      </w:r>
    </w:p>
    <w:p w14:paraId="56D80737" w14:textId="77777777" w:rsidR="006912FC" w:rsidRDefault="006912FC" w:rsidP="006912FC">
      <w:pPr>
        <w:pStyle w:val="a3"/>
        <w:numPr>
          <w:ilvl w:val="0"/>
          <w:numId w:val="38"/>
        </w:numPr>
        <w:ind w:firstLineChars="0"/>
      </w:pPr>
      <w:r>
        <w:rPr>
          <w:rFonts w:hint="eastAsia"/>
        </w:rPr>
        <w:t>对JS进行Browserify</w:t>
      </w:r>
      <w:r w:rsidR="009674C0">
        <w:rPr>
          <w:rStyle w:val="FootnoteReference"/>
        </w:rPr>
        <w:footnoteReference w:id="25"/>
      </w:r>
      <w:r>
        <w:rPr>
          <w:rFonts w:hint="eastAsia"/>
        </w:rPr>
        <w:t>并且压缩</w:t>
      </w:r>
    </w:p>
    <w:p w14:paraId="3899B7CD" w14:textId="77777777" w:rsidR="006912FC" w:rsidRDefault="006912FC" w:rsidP="006912FC">
      <w:pPr>
        <w:pStyle w:val="a3"/>
        <w:numPr>
          <w:ilvl w:val="0"/>
          <w:numId w:val="38"/>
        </w:numPr>
        <w:ind w:firstLineChars="0"/>
      </w:pPr>
      <w:r>
        <w:rPr>
          <w:rFonts w:hint="eastAsia"/>
        </w:rPr>
        <w:t>复制其他资源（图片、JSON数据文件等）</w:t>
      </w:r>
    </w:p>
    <w:p w14:paraId="7C2CFFBF" w14:textId="77777777" w:rsidR="006912FC" w:rsidRPr="006912FC" w:rsidRDefault="006912FC" w:rsidP="006912FC">
      <w:pPr>
        <w:widowControl/>
        <w:jc w:val="left"/>
        <w:rPr>
          <w:rFonts w:ascii="宋体" w:hAnsi="宋体"/>
          <w:sz w:val="24"/>
          <w:szCs w:val="24"/>
        </w:rPr>
      </w:pPr>
      <w:r>
        <w:br w:type="page"/>
      </w:r>
    </w:p>
    <w:p w14:paraId="655C3F24" w14:textId="77777777" w:rsidR="006912FC" w:rsidRPr="006912FC" w:rsidRDefault="006912FC" w:rsidP="006912FC">
      <w:pPr>
        <w:pStyle w:val="a3"/>
        <w:ind w:firstLineChars="0"/>
      </w:pPr>
      <w:r>
        <w:rPr>
          <w:rFonts w:hint="eastAsia"/>
        </w:rPr>
        <w:lastRenderedPageBreak/>
        <w:t>Gulp构建脚本：</w:t>
      </w:r>
    </w:p>
    <w:tbl>
      <w:tblPr>
        <w:tblStyle w:val="TableGrid"/>
        <w:tblW w:w="0" w:type="auto"/>
        <w:tblLook w:val="04A0" w:firstRow="1" w:lastRow="0" w:firstColumn="1" w:lastColumn="0" w:noHBand="0" w:noVBand="1"/>
      </w:tblPr>
      <w:tblGrid>
        <w:gridCol w:w="8522"/>
      </w:tblGrid>
      <w:tr w:rsidR="006912FC" w14:paraId="65D8960D" w14:textId="77777777" w:rsidTr="006912FC">
        <w:tc>
          <w:tcPr>
            <w:tcW w:w="8522" w:type="dxa"/>
          </w:tcPr>
          <w:p w14:paraId="1EEF328E" w14:textId="77777777" w:rsidR="006912FC" w:rsidRPr="006912FC" w:rsidRDefault="006912FC" w:rsidP="006912FC">
            <w:pPr>
              <w:pStyle w:val="a6"/>
            </w:pPr>
            <w:r w:rsidRPr="006912FC">
              <w:t>var srcPath = 'app';</w:t>
            </w:r>
          </w:p>
          <w:p w14:paraId="59732955" w14:textId="77777777" w:rsidR="006912FC" w:rsidRPr="006912FC" w:rsidRDefault="006912FC" w:rsidP="006912FC">
            <w:pPr>
              <w:pStyle w:val="a6"/>
            </w:pPr>
            <w:r w:rsidRPr="006912FC">
              <w:t>var distPath = 'build';</w:t>
            </w:r>
          </w:p>
          <w:p w14:paraId="3205811D" w14:textId="77777777" w:rsidR="006912FC" w:rsidRPr="006912FC" w:rsidRDefault="006912FC" w:rsidP="006912FC">
            <w:pPr>
              <w:pStyle w:val="a6"/>
            </w:pPr>
          </w:p>
          <w:p w14:paraId="18370A35" w14:textId="77777777" w:rsidR="006912FC" w:rsidRPr="006912FC" w:rsidRDefault="006912FC" w:rsidP="006912FC">
            <w:pPr>
              <w:pStyle w:val="a6"/>
            </w:pPr>
            <w:r w:rsidRPr="006912FC">
              <w:t>var path = require('path');</w:t>
            </w:r>
          </w:p>
          <w:p w14:paraId="128F5079" w14:textId="77777777" w:rsidR="006912FC" w:rsidRPr="006912FC" w:rsidRDefault="006912FC" w:rsidP="006912FC">
            <w:pPr>
              <w:pStyle w:val="a6"/>
            </w:pPr>
            <w:r w:rsidRPr="006912FC">
              <w:t>var gulp = require('gulp');</w:t>
            </w:r>
          </w:p>
          <w:p w14:paraId="1F0EF4CC" w14:textId="77777777" w:rsidR="006912FC" w:rsidRPr="006912FC" w:rsidRDefault="006912FC" w:rsidP="006912FC">
            <w:pPr>
              <w:pStyle w:val="a6"/>
            </w:pPr>
          </w:p>
          <w:p w14:paraId="1BD1EA7D" w14:textId="77777777" w:rsidR="006912FC" w:rsidRPr="006912FC" w:rsidRDefault="006912FC" w:rsidP="006912FC">
            <w:pPr>
              <w:pStyle w:val="a6"/>
            </w:pPr>
            <w:r w:rsidRPr="006912FC">
              <w:t>var $ = require('gulp-load-plugins')({</w:t>
            </w:r>
          </w:p>
          <w:p w14:paraId="5F1D6F9C" w14:textId="77777777" w:rsidR="006912FC" w:rsidRPr="006912FC" w:rsidRDefault="006912FC" w:rsidP="006912FC">
            <w:pPr>
              <w:pStyle w:val="a6"/>
            </w:pPr>
            <w:r w:rsidRPr="006912FC">
              <w:t xml:space="preserve">    pattern: ['gulp-*', 'del', 'browserify', 'vinyl-source-stream', 'vinyl-buffer'],</w:t>
            </w:r>
          </w:p>
          <w:p w14:paraId="074FA857" w14:textId="77777777" w:rsidR="006912FC" w:rsidRPr="006912FC" w:rsidRDefault="006912FC" w:rsidP="006912FC">
            <w:pPr>
              <w:pStyle w:val="a6"/>
            </w:pPr>
            <w:r w:rsidRPr="006912FC">
              <w:t xml:space="preserve">    rename: {</w:t>
            </w:r>
          </w:p>
          <w:p w14:paraId="15F9BDF7" w14:textId="77777777" w:rsidR="006912FC" w:rsidRPr="006912FC" w:rsidRDefault="006912FC" w:rsidP="006912FC">
            <w:pPr>
              <w:pStyle w:val="a6"/>
            </w:pPr>
            <w:r w:rsidRPr="006912FC">
              <w:t xml:space="preserve">        'gulp-html-extend': 'extender',</w:t>
            </w:r>
          </w:p>
          <w:p w14:paraId="28F97497" w14:textId="77777777" w:rsidR="006912FC" w:rsidRPr="006912FC" w:rsidRDefault="006912FC" w:rsidP="006912FC">
            <w:pPr>
              <w:pStyle w:val="a6"/>
            </w:pPr>
            <w:r w:rsidRPr="006912FC">
              <w:t xml:space="preserve">        'gulp-minify-html': 'minifyHTML',</w:t>
            </w:r>
          </w:p>
          <w:p w14:paraId="04FA7FC1" w14:textId="77777777" w:rsidR="006912FC" w:rsidRPr="006912FC" w:rsidRDefault="006912FC" w:rsidP="006912FC">
            <w:pPr>
              <w:pStyle w:val="a6"/>
            </w:pPr>
            <w:r w:rsidRPr="006912FC">
              <w:t xml:space="preserve">        'gulp-ruby-sass': 'sass',</w:t>
            </w:r>
          </w:p>
          <w:p w14:paraId="1903B9C0" w14:textId="77777777" w:rsidR="006912FC" w:rsidRPr="006912FC" w:rsidRDefault="006912FC" w:rsidP="006912FC">
            <w:pPr>
              <w:pStyle w:val="a6"/>
            </w:pPr>
            <w:r w:rsidRPr="006912FC">
              <w:t xml:space="preserve">        'gulp-ng-annotate': 'ngAnnotate',</w:t>
            </w:r>
          </w:p>
          <w:p w14:paraId="3EF9BBCA" w14:textId="77777777" w:rsidR="006912FC" w:rsidRPr="006912FC" w:rsidRDefault="006912FC" w:rsidP="006912FC">
            <w:pPr>
              <w:pStyle w:val="a6"/>
            </w:pPr>
            <w:r w:rsidRPr="006912FC">
              <w:t xml:space="preserve">        'vinyl-source-stream': 'source',</w:t>
            </w:r>
          </w:p>
          <w:p w14:paraId="0DA60156" w14:textId="77777777" w:rsidR="006912FC" w:rsidRPr="006912FC" w:rsidRDefault="006912FC" w:rsidP="006912FC">
            <w:pPr>
              <w:pStyle w:val="a6"/>
            </w:pPr>
            <w:r w:rsidRPr="006912FC">
              <w:t xml:space="preserve">        'vinyl-buffer': 'buffer'</w:t>
            </w:r>
          </w:p>
          <w:p w14:paraId="348E08A0" w14:textId="77777777" w:rsidR="006912FC" w:rsidRPr="006912FC" w:rsidRDefault="006912FC" w:rsidP="006912FC">
            <w:pPr>
              <w:pStyle w:val="a6"/>
            </w:pPr>
            <w:r w:rsidRPr="006912FC">
              <w:t xml:space="preserve">    }</w:t>
            </w:r>
          </w:p>
          <w:p w14:paraId="47EDA76F" w14:textId="77777777" w:rsidR="006912FC" w:rsidRPr="006912FC" w:rsidRDefault="006912FC" w:rsidP="006912FC">
            <w:pPr>
              <w:pStyle w:val="a6"/>
            </w:pPr>
            <w:r w:rsidRPr="006912FC">
              <w:t>});</w:t>
            </w:r>
          </w:p>
          <w:p w14:paraId="033D27D7" w14:textId="77777777" w:rsidR="006912FC" w:rsidRPr="006912FC" w:rsidRDefault="006912FC" w:rsidP="006912FC">
            <w:pPr>
              <w:pStyle w:val="a6"/>
            </w:pPr>
          </w:p>
          <w:p w14:paraId="5C2E26C4" w14:textId="77777777" w:rsidR="006912FC" w:rsidRPr="006912FC" w:rsidRDefault="006912FC" w:rsidP="006912FC">
            <w:pPr>
              <w:pStyle w:val="a6"/>
            </w:pPr>
            <w:r w:rsidRPr="006912FC">
              <w:t>gulp.task('default', function() {</w:t>
            </w:r>
          </w:p>
          <w:p w14:paraId="719207DE" w14:textId="77777777" w:rsidR="006912FC" w:rsidRPr="006912FC" w:rsidRDefault="006912FC" w:rsidP="006912FC">
            <w:pPr>
              <w:pStyle w:val="a6"/>
            </w:pPr>
            <w:r w:rsidRPr="006912FC">
              <w:t xml:space="preserve">    gulp.start('build');</w:t>
            </w:r>
          </w:p>
          <w:p w14:paraId="0A44B840" w14:textId="77777777" w:rsidR="006912FC" w:rsidRPr="006912FC" w:rsidRDefault="006912FC" w:rsidP="006912FC">
            <w:pPr>
              <w:pStyle w:val="a6"/>
            </w:pPr>
            <w:r w:rsidRPr="006912FC">
              <w:t>});</w:t>
            </w:r>
          </w:p>
          <w:p w14:paraId="095D389C" w14:textId="77777777" w:rsidR="006912FC" w:rsidRPr="006912FC" w:rsidRDefault="006912FC" w:rsidP="006912FC">
            <w:pPr>
              <w:pStyle w:val="a6"/>
            </w:pPr>
            <w:r>
              <w:rPr>
                <w:rFonts w:hint="eastAsia"/>
              </w:rPr>
              <w:t xml:space="preserve">// </w:t>
            </w:r>
            <w:r>
              <w:rPr>
                <w:rFonts w:hint="eastAsia"/>
              </w:rPr>
              <w:t>清理</w:t>
            </w:r>
          </w:p>
          <w:p w14:paraId="5851657A" w14:textId="77777777" w:rsidR="006912FC" w:rsidRPr="006912FC" w:rsidRDefault="006912FC" w:rsidP="006912FC">
            <w:pPr>
              <w:pStyle w:val="a6"/>
            </w:pPr>
            <w:r w:rsidRPr="006912FC">
              <w:t>gulp.task('clean', function() {</w:t>
            </w:r>
          </w:p>
          <w:p w14:paraId="45AEEAFD" w14:textId="77777777" w:rsidR="006912FC" w:rsidRPr="006912FC" w:rsidRDefault="006912FC" w:rsidP="006912FC">
            <w:pPr>
              <w:pStyle w:val="a6"/>
            </w:pPr>
            <w:r w:rsidRPr="006912FC">
              <w:t xml:space="preserve">    </w:t>
            </w:r>
            <w:proofErr w:type="gramStart"/>
            <w:r w:rsidRPr="006912FC">
              <w:t>$.del</w:t>
            </w:r>
            <w:proofErr w:type="gramEnd"/>
            <w:r w:rsidRPr="006912FC">
              <w:t>.sync([distPath + '/*', '!' + distPath + '/.gitkeep'], { force: true });</w:t>
            </w:r>
          </w:p>
          <w:p w14:paraId="6279B470" w14:textId="77777777" w:rsidR="006912FC" w:rsidRPr="006912FC" w:rsidRDefault="006912FC" w:rsidP="006912FC">
            <w:pPr>
              <w:pStyle w:val="a6"/>
            </w:pPr>
            <w:r w:rsidRPr="006912FC">
              <w:t>});</w:t>
            </w:r>
          </w:p>
          <w:p w14:paraId="720C264B" w14:textId="77777777" w:rsidR="006912FC" w:rsidRPr="006912FC" w:rsidRDefault="006912FC" w:rsidP="006912FC">
            <w:pPr>
              <w:pStyle w:val="a6"/>
            </w:pPr>
            <w:r>
              <w:rPr>
                <w:rFonts w:hint="eastAsia"/>
              </w:rPr>
              <w:t xml:space="preserve">// </w:t>
            </w:r>
            <w:r>
              <w:rPr>
                <w:rFonts w:hint="eastAsia"/>
              </w:rPr>
              <w:t>组装</w:t>
            </w:r>
            <w:r>
              <w:rPr>
                <w:rFonts w:hint="eastAsia"/>
              </w:rPr>
              <w:t>HTML</w:t>
            </w:r>
          </w:p>
          <w:p w14:paraId="572603E1" w14:textId="77777777" w:rsidR="006912FC" w:rsidRPr="006912FC" w:rsidRDefault="006912FC" w:rsidP="006912FC">
            <w:pPr>
              <w:pStyle w:val="a6"/>
            </w:pPr>
            <w:r w:rsidRPr="006912FC">
              <w:t>gulp.task('html-main', function() {</w:t>
            </w:r>
          </w:p>
          <w:p w14:paraId="686FB9A9" w14:textId="77777777" w:rsidR="006912FC" w:rsidRPr="006912FC" w:rsidRDefault="006912FC" w:rsidP="006912FC">
            <w:pPr>
              <w:pStyle w:val="a6"/>
            </w:pPr>
            <w:r w:rsidRPr="006912FC">
              <w:t xml:space="preserve">    var minifyOpts = {</w:t>
            </w:r>
          </w:p>
          <w:p w14:paraId="213269F4" w14:textId="77777777" w:rsidR="006912FC" w:rsidRPr="006912FC" w:rsidRDefault="006912FC" w:rsidP="006912FC">
            <w:pPr>
              <w:pStyle w:val="a6"/>
            </w:pPr>
            <w:r w:rsidRPr="006912FC">
              <w:t xml:space="preserve">        conditionals: true,</w:t>
            </w:r>
          </w:p>
          <w:p w14:paraId="26177C26" w14:textId="77777777" w:rsidR="006912FC" w:rsidRPr="006912FC" w:rsidRDefault="006912FC" w:rsidP="006912FC">
            <w:pPr>
              <w:pStyle w:val="a6"/>
            </w:pPr>
            <w:r w:rsidRPr="006912FC">
              <w:t xml:space="preserve">        spare: true</w:t>
            </w:r>
          </w:p>
          <w:p w14:paraId="6E0294B8" w14:textId="77777777" w:rsidR="006912FC" w:rsidRPr="006912FC" w:rsidRDefault="006912FC" w:rsidP="006912FC">
            <w:pPr>
              <w:pStyle w:val="a6"/>
            </w:pPr>
            <w:r w:rsidRPr="006912FC">
              <w:t xml:space="preserve">    };</w:t>
            </w:r>
          </w:p>
          <w:p w14:paraId="74104BA7" w14:textId="77777777" w:rsidR="006912FC" w:rsidRPr="006912FC" w:rsidRDefault="006912FC" w:rsidP="006912FC">
            <w:pPr>
              <w:pStyle w:val="a6"/>
            </w:pPr>
            <w:r w:rsidRPr="006912FC">
              <w:t xml:space="preserve">    return gulp.src(srcPath + '/html/*.html')</w:t>
            </w:r>
          </w:p>
          <w:p w14:paraId="30334CC4" w14:textId="77777777" w:rsidR="006912FC" w:rsidRPr="006912FC" w:rsidRDefault="006912FC" w:rsidP="006912FC">
            <w:pPr>
              <w:pStyle w:val="a6"/>
            </w:pPr>
            <w:r w:rsidRPr="006912FC">
              <w:t xml:space="preserve">        .pipe($.extender())</w:t>
            </w:r>
          </w:p>
          <w:p w14:paraId="3B14C1DC" w14:textId="77777777" w:rsidR="006912FC" w:rsidRPr="006912FC" w:rsidRDefault="006912FC" w:rsidP="006912FC">
            <w:pPr>
              <w:pStyle w:val="a6"/>
            </w:pPr>
            <w:r w:rsidRPr="006912FC">
              <w:lastRenderedPageBreak/>
              <w:t xml:space="preserve">        .pipe($.minifyHTML(minifyOpts))</w:t>
            </w:r>
          </w:p>
          <w:p w14:paraId="265DF9C7" w14:textId="77777777" w:rsidR="006912FC" w:rsidRPr="006912FC" w:rsidRDefault="006912FC" w:rsidP="006912FC">
            <w:pPr>
              <w:pStyle w:val="a6"/>
            </w:pPr>
            <w:r w:rsidRPr="006912FC">
              <w:t xml:space="preserve">        .pipe(gulp.dest(distPath));</w:t>
            </w:r>
          </w:p>
          <w:p w14:paraId="7E440D7F" w14:textId="77777777" w:rsidR="006912FC" w:rsidRPr="006912FC" w:rsidRDefault="006912FC" w:rsidP="006912FC">
            <w:pPr>
              <w:pStyle w:val="a6"/>
            </w:pPr>
            <w:r w:rsidRPr="006912FC">
              <w:t>});</w:t>
            </w:r>
          </w:p>
          <w:p w14:paraId="13C6C8E9" w14:textId="77777777" w:rsidR="006912FC" w:rsidRPr="006912FC" w:rsidRDefault="006912FC" w:rsidP="006912FC">
            <w:pPr>
              <w:pStyle w:val="a6"/>
            </w:pPr>
          </w:p>
          <w:p w14:paraId="4C164B37" w14:textId="77777777" w:rsidR="006912FC" w:rsidRPr="006912FC" w:rsidRDefault="006912FC" w:rsidP="006912FC">
            <w:pPr>
              <w:pStyle w:val="a6"/>
            </w:pPr>
            <w:r w:rsidRPr="006912FC">
              <w:t>gulp.task('templates', function() {</w:t>
            </w:r>
          </w:p>
          <w:p w14:paraId="0E505C25" w14:textId="77777777" w:rsidR="006912FC" w:rsidRPr="006912FC" w:rsidRDefault="006912FC" w:rsidP="006912FC">
            <w:pPr>
              <w:pStyle w:val="a6"/>
            </w:pPr>
            <w:r w:rsidRPr="006912FC">
              <w:t xml:space="preserve">    var opts = {</w:t>
            </w:r>
          </w:p>
          <w:p w14:paraId="3BEB9EC8" w14:textId="77777777" w:rsidR="006912FC" w:rsidRPr="006912FC" w:rsidRDefault="006912FC" w:rsidP="006912FC">
            <w:pPr>
              <w:pStyle w:val="a6"/>
            </w:pPr>
            <w:r w:rsidRPr="006912FC">
              <w:t xml:space="preserve">        conditionals: true,</w:t>
            </w:r>
          </w:p>
          <w:p w14:paraId="59371FFE" w14:textId="77777777" w:rsidR="006912FC" w:rsidRPr="006912FC" w:rsidRDefault="006912FC" w:rsidP="006912FC">
            <w:pPr>
              <w:pStyle w:val="a6"/>
            </w:pPr>
            <w:r w:rsidRPr="006912FC">
              <w:t xml:space="preserve">        spare: true</w:t>
            </w:r>
          </w:p>
          <w:p w14:paraId="32D33C19" w14:textId="77777777" w:rsidR="006912FC" w:rsidRPr="006912FC" w:rsidRDefault="006912FC" w:rsidP="006912FC">
            <w:pPr>
              <w:pStyle w:val="a6"/>
            </w:pPr>
            <w:r w:rsidRPr="006912FC">
              <w:t xml:space="preserve">    };</w:t>
            </w:r>
          </w:p>
          <w:p w14:paraId="6CB56957" w14:textId="77777777" w:rsidR="006912FC" w:rsidRPr="006912FC" w:rsidRDefault="006912FC" w:rsidP="006912FC">
            <w:pPr>
              <w:pStyle w:val="a6"/>
            </w:pPr>
            <w:r w:rsidRPr="006912FC">
              <w:t xml:space="preserve">    return gulp.src(srcPath + '/templates/**/*.html')</w:t>
            </w:r>
          </w:p>
          <w:p w14:paraId="06971BC8" w14:textId="77777777" w:rsidR="006912FC" w:rsidRPr="006912FC" w:rsidRDefault="006912FC" w:rsidP="006912FC">
            <w:pPr>
              <w:pStyle w:val="a6"/>
            </w:pPr>
            <w:r w:rsidRPr="006912FC">
              <w:t xml:space="preserve">        .pipe($.minifyHTML(opts))</w:t>
            </w:r>
          </w:p>
          <w:p w14:paraId="6E116DCB" w14:textId="77777777" w:rsidR="006912FC" w:rsidRPr="006912FC" w:rsidRDefault="006912FC" w:rsidP="006912FC">
            <w:pPr>
              <w:pStyle w:val="a6"/>
            </w:pPr>
            <w:r w:rsidRPr="006912FC">
              <w:t xml:space="preserve">        .pipe(gulp.dest(distPath + '/templates'));</w:t>
            </w:r>
          </w:p>
          <w:p w14:paraId="2DADF00B" w14:textId="77777777" w:rsidR="006912FC" w:rsidRPr="006912FC" w:rsidRDefault="006912FC" w:rsidP="006912FC">
            <w:pPr>
              <w:pStyle w:val="a6"/>
            </w:pPr>
            <w:r w:rsidRPr="006912FC">
              <w:t>});</w:t>
            </w:r>
          </w:p>
          <w:p w14:paraId="04DEB409" w14:textId="77777777" w:rsidR="006912FC" w:rsidRPr="006912FC" w:rsidRDefault="006912FC" w:rsidP="006912FC">
            <w:pPr>
              <w:pStyle w:val="a6"/>
            </w:pPr>
          </w:p>
          <w:p w14:paraId="6EAD6F2B" w14:textId="77777777" w:rsidR="006912FC" w:rsidRPr="006912FC" w:rsidRDefault="006912FC" w:rsidP="006912FC">
            <w:pPr>
              <w:pStyle w:val="a6"/>
            </w:pPr>
            <w:r w:rsidRPr="006912FC">
              <w:t>gulp.task('html', ['templates', 'html-main']);</w:t>
            </w:r>
          </w:p>
          <w:p w14:paraId="0E8EC3C7" w14:textId="77777777" w:rsidR="006912FC" w:rsidRPr="006912FC" w:rsidRDefault="006912FC" w:rsidP="006912FC">
            <w:pPr>
              <w:pStyle w:val="a6"/>
            </w:pPr>
            <w:r>
              <w:rPr>
                <w:rFonts w:hint="eastAsia"/>
              </w:rPr>
              <w:t xml:space="preserve">// </w:t>
            </w:r>
            <w:r>
              <w:rPr>
                <w:rFonts w:hint="eastAsia"/>
              </w:rPr>
              <w:t>图片资源</w:t>
            </w:r>
          </w:p>
          <w:p w14:paraId="15F96636" w14:textId="77777777" w:rsidR="006912FC" w:rsidRPr="006912FC" w:rsidRDefault="006912FC" w:rsidP="006912FC">
            <w:pPr>
              <w:pStyle w:val="a6"/>
            </w:pPr>
            <w:r w:rsidRPr="006912FC">
              <w:t>gulp.task('images', function() {</w:t>
            </w:r>
          </w:p>
          <w:p w14:paraId="1BD2F2F2" w14:textId="77777777" w:rsidR="006912FC" w:rsidRPr="006912FC" w:rsidRDefault="006912FC" w:rsidP="006912FC">
            <w:pPr>
              <w:pStyle w:val="a6"/>
            </w:pPr>
            <w:r w:rsidRPr="006912FC">
              <w:t xml:space="preserve">    return gulp.src(srcPath + '/image/**/*')</w:t>
            </w:r>
          </w:p>
          <w:p w14:paraId="06BEF2C7" w14:textId="77777777" w:rsidR="006912FC" w:rsidRPr="006912FC" w:rsidRDefault="006912FC" w:rsidP="006912FC">
            <w:pPr>
              <w:pStyle w:val="a6"/>
            </w:pPr>
            <w:r w:rsidRPr="006912FC">
              <w:t xml:space="preserve">        .pipe(gulp.dest(distPath + '/image/'));</w:t>
            </w:r>
          </w:p>
          <w:p w14:paraId="66746CFF" w14:textId="77777777" w:rsidR="006912FC" w:rsidRPr="006912FC" w:rsidRDefault="006912FC" w:rsidP="006912FC">
            <w:pPr>
              <w:pStyle w:val="a6"/>
            </w:pPr>
            <w:r w:rsidRPr="006912FC">
              <w:t>});</w:t>
            </w:r>
          </w:p>
          <w:p w14:paraId="1B864F07" w14:textId="77777777" w:rsidR="006912FC" w:rsidRPr="006912FC" w:rsidRDefault="006912FC" w:rsidP="006912FC">
            <w:pPr>
              <w:pStyle w:val="a6"/>
            </w:pPr>
            <w:r>
              <w:rPr>
                <w:rFonts w:hint="eastAsia"/>
              </w:rPr>
              <w:t>// JSON</w:t>
            </w:r>
            <w:r>
              <w:rPr>
                <w:rFonts w:hint="eastAsia"/>
              </w:rPr>
              <w:t>数据资源</w:t>
            </w:r>
          </w:p>
          <w:p w14:paraId="0A927199" w14:textId="77777777" w:rsidR="006912FC" w:rsidRPr="006912FC" w:rsidRDefault="006912FC" w:rsidP="006912FC">
            <w:pPr>
              <w:pStyle w:val="a6"/>
            </w:pPr>
            <w:r w:rsidRPr="006912FC">
              <w:t>gulp.task('json', function() {</w:t>
            </w:r>
          </w:p>
          <w:p w14:paraId="2F1CBAF2" w14:textId="77777777" w:rsidR="006912FC" w:rsidRPr="006912FC" w:rsidRDefault="006912FC" w:rsidP="006912FC">
            <w:pPr>
              <w:pStyle w:val="a6"/>
            </w:pPr>
            <w:r w:rsidRPr="006912FC">
              <w:t xml:space="preserve">    return gulp.src(srcPath + '/json/**/*')</w:t>
            </w:r>
          </w:p>
          <w:p w14:paraId="7C3CB0E0" w14:textId="77777777" w:rsidR="006912FC" w:rsidRPr="006912FC" w:rsidRDefault="006912FC" w:rsidP="006912FC">
            <w:pPr>
              <w:pStyle w:val="a6"/>
            </w:pPr>
            <w:r w:rsidRPr="006912FC">
              <w:t xml:space="preserve">        .pipe(gulp.dest(distPath + '/json/'));</w:t>
            </w:r>
          </w:p>
          <w:p w14:paraId="3F5A6ED8" w14:textId="77777777" w:rsidR="006912FC" w:rsidRPr="006912FC" w:rsidRDefault="006912FC" w:rsidP="006912FC">
            <w:pPr>
              <w:pStyle w:val="a6"/>
            </w:pPr>
            <w:r w:rsidRPr="006912FC">
              <w:t>});</w:t>
            </w:r>
          </w:p>
          <w:p w14:paraId="0B5B3CD9" w14:textId="77777777" w:rsidR="006912FC" w:rsidRPr="006912FC" w:rsidRDefault="006912FC" w:rsidP="006912FC">
            <w:pPr>
              <w:pStyle w:val="a6"/>
            </w:pPr>
          </w:p>
          <w:p w14:paraId="463A0548" w14:textId="77777777" w:rsidR="006912FC" w:rsidRPr="006912FC" w:rsidRDefault="006912FC" w:rsidP="006912FC">
            <w:pPr>
              <w:pStyle w:val="a6"/>
            </w:pPr>
            <w:r w:rsidRPr="006912FC">
              <w:t>gulp.task('resources', ['images', 'json']);</w:t>
            </w:r>
          </w:p>
          <w:p w14:paraId="3AE97AB1" w14:textId="77777777" w:rsidR="006912FC" w:rsidRPr="006912FC" w:rsidRDefault="006912FC" w:rsidP="006912FC">
            <w:pPr>
              <w:pStyle w:val="a6"/>
            </w:pPr>
            <w:r>
              <w:rPr>
                <w:rFonts w:hint="eastAsia"/>
              </w:rPr>
              <w:t xml:space="preserve">// </w:t>
            </w:r>
            <w:r>
              <w:rPr>
                <w:rFonts w:hint="eastAsia"/>
              </w:rPr>
              <w:t>编译</w:t>
            </w:r>
            <w:r>
              <w:rPr>
                <w:rFonts w:hint="eastAsia"/>
              </w:rPr>
              <w:t>sass</w:t>
            </w:r>
            <w:r>
              <w:rPr>
                <w:rFonts w:hint="eastAsia"/>
              </w:rPr>
              <w:t>并压缩</w:t>
            </w:r>
          </w:p>
          <w:p w14:paraId="2A14A27B" w14:textId="77777777" w:rsidR="006912FC" w:rsidRPr="006912FC" w:rsidRDefault="006912FC" w:rsidP="006912FC">
            <w:pPr>
              <w:pStyle w:val="a6"/>
            </w:pPr>
            <w:r w:rsidRPr="006912FC">
              <w:t>gulp.task('styles', function() {</w:t>
            </w:r>
          </w:p>
          <w:p w14:paraId="74AA1BC7" w14:textId="77777777" w:rsidR="006912FC" w:rsidRPr="006912FC" w:rsidRDefault="006912FC" w:rsidP="006912FC">
            <w:pPr>
              <w:pStyle w:val="a6"/>
            </w:pPr>
            <w:r w:rsidRPr="006912FC">
              <w:t xml:space="preserve">    return $.sass(srcPath + '/scss/**/*.scss')</w:t>
            </w:r>
          </w:p>
          <w:p w14:paraId="3CF88BFE" w14:textId="77777777" w:rsidR="006912FC" w:rsidRPr="006912FC" w:rsidRDefault="006912FC" w:rsidP="006912FC">
            <w:pPr>
              <w:pStyle w:val="a6"/>
            </w:pPr>
            <w:r w:rsidRPr="006912FC">
              <w:t xml:space="preserve">        .on('error', $.sass.logError)</w:t>
            </w:r>
          </w:p>
          <w:p w14:paraId="261F5BED" w14:textId="77777777" w:rsidR="006912FC" w:rsidRPr="006912FC" w:rsidRDefault="006912FC" w:rsidP="006912FC">
            <w:pPr>
              <w:pStyle w:val="a6"/>
            </w:pPr>
            <w:r w:rsidRPr="006912FC">
              <w:t xml:space="preserve">        .pipe($.csso())</w:t>
            </w:r>
          </w:p>
          <w:p w14:paraId="1C1665F9" w14:textId="77777777" w:rsidR="006912FC" w:rsidRPr="006912FC" w:rsidRDefault="006912FC" w:rsidP="006912FC">
            <w:pPr>
              <w:pStyle w:val="a6"/>
            </w:pPr>
            <w:r w:rsidRPr="006912FC">
              <w:t xml:space="preserve">        .pipe(gulp.dest(distPath + '/css/'));</w:t>
            </w:r>
          </w:p>
          <w:p w14:paraId="2252B0E4" w14:textId="77777777" w:rsidR="006912FC" w:rsidRPr="006912FC" w:rsidRDefault="006912FC" w:rsidP="006912FC">
            <w:pPr>
              <w:pStyle w:val="a6"/>
            </w:pPr>
            <w:r w:rsidRPr="006912FC">
              <w:t>});</w:t>
            </w:r>
          </w:p>
          <w:p w14:paraId="5958CD7A" w14:textId="77777777" w:rsidR="006912FC" w:rsidRPr="006912FC" w:rsidRDefault="006912FC" w:rsidP="006912FC">
            <w:pPr>
              <w:pStyle w:val="a6"/>
            </w:pPr>
            <w:r>
              <w:rPr>
                <w:rFonts w:hint="eastAsia"/>
              </w:rPr>
              <w:t xml:space="preserve">// </w:t>
            </w:r>
            <w:r>
              <w:rPr>
                <w:rFonts w:hint="eastAsia"/>
              </w:rPr>
              <w:t>检查</w:t>
            </w:r>
            <w:r>
              <w:rPr>
                <w:rFonts w:hint="eastAsia"/>
              </w:rPr>
              <w:t>JS</w:t>
            </w:r>
            <w:r>
              <w:rPr>
                <w:rFonts w:hint="eastAsia"/>
              </w:rPr>
              <w:t>文件语法</w:t>
            </w:r>
          </w:p>
          <w:p w14:paraId="3ECFB96E" w14:textId="77777777" w:rsidR="006912FC" w:rsidRPr="006912FC" w:rsidRDefault="006912FC" w:rsidP="006912FC">
            <w:pPr>
              <w:pStyle w:val="a6"/>
            </w:pPr>
            <w:r w:rsidRPr="006912FC">
              <w:t>gulp.task('scripts', function() {</w:t>
            </w:r>
          </w:p>
          <w:p w14:paraId="42099152" w14:textId="77777777" w:rsidR="006912FC" w:rsidRPr="006912FC" w:rsidRDefault="006912FC" w:rsidP="006912FC">
            <w:pPr>
              <w:pStyle w:val="a6"/>
            </w:pPr>
            <w:r w:rsidRPr="006912FC">
              <w:lastRenderedPageBreak/>
              <w:t xml:space="preserve">    return gulp.src(srcPath + '/js/**/*.js')</w:t>
            </w:r>
          </w:p>
          <w:p w14:paraId="0418C0E6" w14:textId="77777777" w:rsidR="006912FC" w:rsidRPr="006912FC" w:rsidRDefault="006912FC" w:rsidP="006912FC">
            <w:pPr>
              <w:pStyle w:val="a6"/>
            </w:pPr>
            <w:r w:rsidRPr="006912FC">
              <w:t xml:space="preserve">        .pipe($.jshint())</w:t>
            </w:r>
          </w:p>
          <w:p w14:paraId="44ACDD52" w14:textId="77777777" w:rsidR="006912FC" w:rsidRPr="006912FC" w:rsidRDefault="006912FC" w:rsidP="006912FC">
            <w:pPr>
              <w:pStyle w:val="a6"/>
            </w:pPr>
            <w:r w:rsidRPr="006912FC">
              <w:t xml:space="preserve">        .pipe($.jshint.reporter('jshint-stylish'));</w:t>
            </w:r>
          </w:p>
          <w:p w14:paraId="36B35B3F" w14:textId="77777777" w:rsidR="006912FC" w:rsidRPr="006912FC" w:rsidRDefault="006912FC" w:rsidP="006912FC">
            <w:pPr>
              <w:pStyle w:val="a6"/>
            </w:pPr>
            <w:r w:rsidRPr="006912FC">
              <w:t>});</w:t>
            </w:r>
          </w:p>
          <w:p w14:paraId="19C04C2B" w14:textId="77777777" w:rsidR="006912FC" w:rsidRPr="006912FC" w:rsidRDefault="006912FC" w:rsidP="006912FC">
            <w:pPr>
              <w:pStyle w:val="a6"/>
            </w:pPr>
            <w:r>
              <w:rPr>
                <w:rFonts w:hint="eastAsia"/>
              </w:rPr>
              <w:t>// broswerify</w:t>
            </w:r>
          </w:p>
          <w:p w14:paraId="0136BDA7" w14:textId="77777777" w:rsidR="006912FC" w:rsidRPr="006912FC" w:rsidRDefault="006912FC" w:rsidP="006912FC">
            <w:pPr>
              <w:pStyle w:val="a6"/>
            </w:pPr>
            <w:r w:rsidRPr="006912FC">
              <w:t>gulp.task('browserify', ['scripts', 'lib-css', 'lib-font'], function() {</w:t>
            </w:r>
          </w:p>
          <w:p w14:paraId="2C1673B4" w14:textId="77777777" w:rsidR="006912FC" w:rsidRPr="006912FC" w:rsidRDefault="006912FC" w:rsidP="006912FC">
            <w:pPr>
              <w:pStyle w:val="a6"/>
            </w:pPr>
            <w:r w:rsidRPr="006912FC">
              <w:t xml:space="preserve">    var b = $.browserify();</w:t>
            </w:r>
          </w:p>
          <w:p w14:paraId="74619788" w14:textId="77777777" w:rsidR="006912FC" w:rsidRDefault="006912FC" w:rsidP="006912FC">
            <w:pPr>
              <w:pStyle w:val="a6"/>
            </w:pPr>
            <w:r w:rsidRPr="006912FC">
              <w:t xml:space="preserve">    b.require([</w:t>
            </w:r>
          </w:p>
          <w:p w14:paraId="5EFF2B43" w14:textId="77777777" w:rsidR="006912FC" w:rsidRPr="006912FC" w:rsidRDefault="006912FC" w:rsidP="006912FC">
            <w:pPr>
              <w:pStyle w:val="a6"/>
            </w:pPr>
            <w:r>
              <w:rPr>
                <w:rFonts w:hint="eastAsia"/>
              </w:rPr>
              <w:t xml:space="preserve">    // </w:t>
            </w:r>
            <w:r>
              <w:rPr>
                <w:rFonts w:hint="eastAsia"/>
              </w:rPr>
              <w:t>此处省略对外部库的引用</w:t>
            </w:r>
          </w:p>
          <w:p w14:paraId="7E2B8C51" w14:textId="77777777" w:rsidR="006912FC" w:rsidRPr="006912FC" w:rsidRDefault="006912FC" w:rsidP="006912FC">
            <w:pPr>
              <w:pStyle w:val="a6"/>
            </w:pPr>
            <w:r>
              <w:rPr>
                <w:rFonts w:hint="eastAsia"/>
              </w:rPr>
              <w:t xml:space="preserve">    </w:t>
            </w:r>
            <w:r w:rsidRPr="006912FC">
              <w:t>], {</w:t>
            </w:r>
          </w:p>
          <w:p w14:paraId="67B2FD9A" w14:textId="77777777" w:rsidR="006912FC" w:rsidRPr="006912FC" w:rsidRDefault="006912FC" w:rsidP="006912FC">
            <w:pPr>
              <w:pStyle w:val="a6"/>
            </w:pPr>
            <w:r w:rsidRPr="006912FC">
              <w:t xml:space="preserve">        basedir: './bower_components'</w:t>
            </w:r>
          </w:p>
          <w:p w14:paraId="58B7F8A7" w14:textId="77777777" w:rsidR="006912FC" w:rsidRPr="006912FC" w:rsidRDefault="006912FC" w:rsidP="006912FC">
            <w:pPr>
              <w:pStyle w:val="a6"/>
            </w:pPr>
            <w:r w:rsidRPr="006912FC">
              <w:t xml:space="preserve">    });</w:t>
            </w:r>
          </w:p>
          <w:p w14:paraId="24CAF43D" w14:textId="77777777" w:rsidR="006912FC" w:rsidRPr="006912FC" w:rsidRDefault="006912FC" w:rsidP="006912FC">
            <w:pPr>
              <w:pStyle w:val="a6"/>
            </w:pPr>
            <w:r w:rsidRPr="006912FC">
              <w:t xml:space="preserve">    return b.add(srcPath + '/js/app.js')</w:t>
            </w:r>
          </w:p>
          <w:p w14:paraId="19088C46" w14:textId="77777777" w:rsidR="006912FC" w:rsidRPr="006912FC" w:rsidRDefault="006912FC" w:rsidP="006912FC">
            <w:pPr>
              <w:pStyle w:val="a6"/>
            </w:pPr>
            <w:r w:rsidRPr="006912FC">
              <w:t xml:space="preserve">        .bundle()</w:t>
            </w:r>
          </w:p>
          <w:p w14:paraId="77FA112C" w14:textId="77777777" w:rsidR="006912FC" w:rsidRPr="006912FC" w:rsidRDefault="006912FC" w:rsidP="006912FC">
            <w:pPr>
              <w:pStyle w:val="a6"/>
            </w:pPr>
            <w:r w:rsidRPr="006912FC">
              <w:t xml:space="preserve">        .pipe($.source('dist.js'))</w:t>
            </w:r>
          </w:p>
          <w:p w14:paraId="4F71CA95" w14:textId="77777777" w:rsidR="006912FC" w:rsidRPr="006912FC" w:rsidRDefault="006912FC" w:rsidP="006912FC">
            <w:pPr>
              <w:pStyle w:val="a6"/>
            </w:pPr>
            <w:r w:rsidRPr="006912FC">
              <w:t xml:space="preserve">        .pipe($.buffer())</w:t>
            </w:r>
          </w:p>
          <w:p w14:paraId="5B758ADF" w14:textId="77777777" w:rsidR="006912FC" w:rsidRPr="006912FC" w:rsidRDefault="006912FC" w:rsidP="006912FC">
            <w:pPr>
              <w:pStyle w:val="a6"/>
            </w:pPr>
            <w:r>
              <w:t xml:space="preserve">        </w:t>
            </w:r>
            <w:r w:rsidRPr="006912FC">
              <w:t>.pipe($.uglify())</w:t>
            </w:r>
          </w:p>
          <w:p w14:paraId="475D778F" w14:textId="77777777" w:rsidR="006912FC" w:rsidRPr="006912FC" w:rsidRDefault="006912FC" w:rsidP="006912FC">
            <w:pPr>
              <w:pStyle w:val="a6"/>
            </w:pPr>
            <w:r w:rsidRPr="006912FC">
              <w:t xml:space="preserve">        .pipe(gulp.dest(distPath + '/js/'));</w:t>
            </w:r>
          </w:p>
          <w:p w14:paraId="67C08E06" w14:textId="77777777" w:rsidR="006912FC" w:rsidRPr="006912FC" w:rsidRDefault="006912FC" w:rsidP="006912FC">
            <w:pPr>
              <w:pStyle w:val="a6"/>
            </w:pPr>
            <w:r w:rsidRPr="006912FC">
              <w:t>});</w:t>
            </w:r>
          </w:p>
          <w:p w14:paraId="61157DA7" w14:textId="77777777" w:rsidR="006912FC" w:rsidRPr="006912FC" w:rsidRDefault="006912FC" w:rsidP="006912FC">
            <w:pPr>
              <w:pStyle w:val="a6"/>
            </w:pPr>
          </w:p>
          <w:p w14:paraId="10826B14" w14:textId="77777777" w:rsidR="006912FC" w:rsidRPr="006912FC" w:rsidRDefault="006912FC" w:rsidP="006912FC">
            <w:pPr>
              <w:pStyle w:val="a6"/>
            </w:pPr>
            <w:r w:rsidRPr="006912FC">
              <w:t>gulp.task('_build_all', ['html', 'styles', 'resources', 'browserify']);</w:t>
            </w:r>
          </w:p>
          <w:p w14:paraId="765297F5" w14:textId="77777777" w:rsidR="006912FC" w:rsidRPr="006912FC" w:rsidRDefault="006912FC" w:rsidP="006912FC">
            <w:pPr>
              <w:pStyle w:val="a6"/>
            </w:pPr>
            <w:r w:rsidRPr="006912FC">
              <w:t>gulp.task('build', ['clean', '_build_all']);</w:t>
            </w:r>
          </w:p>
          <w:p w14:paraId="599C8CF6" w14:textId="77777777" w:rsidR="006912FC" w:rsidRPr="006912FC" w:rsidRDefault="006912FC" w:rsidP="006912FC">
            <w:pPr>
              <w:pStyle w:val="a6"/>
            </w:pPr>
            <w:r w:rsidRPr="006912FC">
              <w:t>module.exports = gulp;</w:t>
            </w:r>
          </w:p>
        </w:tc>
      </w:tr>
    </w:tbl>
    <w:p w14:paraId="41016503" w14:textId="77777777" w:rsidR="00FB2279" w:rsidRDefault="0052758F" w:rsidP="0052758F">
      <w:pPr>
        <w:pStyle w:val="a2"/>
      </w:pPr>
      <w:bookmarkStart w:id="25" w:name="_Toc449982551"/>
      <w:r>
        <w:rPr>
          <w:rFonts w:hint="eastAsia"/>
        </w:rPr>
        <w:lastRenderedPageBreak/>
        <w:t xml:space="preserve">6.2  </w:t>
      </w:r>
      <w:r w:rsidR="00FB2279" w:rsidRPr="00FB2279">
        <w:rPr>
          <w:rFonts w:hint="eastAsia"/>
        </w:rPr>
        <w:t>虚拟化</w:t>
      </w:r>
      <w:bookmarkEnd w:id="25"/>
    </w:p>
    <w:p w14:paraId="6D8CFA54" w14:textId="77777777" w:rsidR="00F54BBF" w:rsidRPr="00F63762" w:rsidRDefault="00F63762" w:rsidP="00F63762">
      <w:pPr>
        <w:pStyle w:val="a3"/>
      </w:pPr>
      <w:r w:rsidRPr="00F63762">
        <w:rPr>
          <w:rFonts w:hint="eastAsia"/>
        </w:rPr>
        <w:t>为了达到高可扩展性，部署时需要尽量与系统环境隔离。由于项目往往有大量的依赖，如果需要部署新</w:t>
      </w:r>
      <w:r>
        <w:rPr>
          <w:rFonts w:hint="eastAsia"/>
        </w:rPr>
        <w:t>系统，安装依赖是一个很耗时的过程。且由于操作系统的版本可能不同，安装依赖的过程有很大的概率会失败，需要根据不同的操作系统做出调整。这大大降低了系统的可扩展性。故我们需要一种技术手段，来使得</w:t>
      </w:r>
      <w:r w:rsidR="00F54BBF">
        <w:rPr>
          <w:rFonts w:hint="eastAsia"/>
        </w:rPr>
        <w:t>应用可以快速地在一台新的机器上部署。</w:t>
      </w:r>
    </w:p>
    <w:p w14:paraId="546C6B57" w14:textId="77777777" w:rsidR="00F63762" w:rsidRDefault="00F63762" w:rsidP="00F63762">
      <w:pPr>
        <w:pStyle w:val="a3"/>
      </w:pPr>
      <w:r w:rsidRPr="00F63762">
        <w:rPr>
          <w:rFonts w:hint="eastAsia"/>
        </w:rPr>
        <w:t>Kikbug</w:t>
      </w:r>
      <w:r w:rsidR="00754C1F">
        <w:rPr>
          <w:rFonts w:hint="eastAsia"/>
        </w:rPr>
        <w:t>系统依赖外部组件如下：</w:t>
      </w:r>
    </w:p>
    <w:tbl>
      <w:tblPr>
        <w:tblStyle w:val="TableGrid"/>
        <w:tblW w:w="0" w:type="auto"/>
        <w:tblLook w:val="04A0" w:firstRow="1" w:lastRow="0" w:firstColumn="1" w:lastColumn="0" w:noHBand="0" w:noVBand="1"/>
      </w:tblPr>
      <w:tblGrid>
        <w:gridCol w:w="2840"/>
        <w:gridCol w:w="2841"/>
        <w:gridCol w:w="2841"/>
      </w:tblGrid>
      <w:tr w:rsidR="00EF61EE" w14:paraId="4C8DE750" w14:textId="77777777" w:rsidTr="00EF61EE">
        <w:tc>
          <w:tcPr>
            <w:tcW w:w="2840" w:type="dxa"/>
          </w:tcPr>
          <w:p w14:paraId="5E5EC823" w14:textId="77777777" w:rsidR="00EF61EE" w:rsidRDefault="00EF61EE" w:rsidP="00F6754D">
            <w:pPr>
              <w:pStyle w:val="a5"/>
            </w:pPr>
            <w:r>
              <w:rPr>
                <w:rFonts w:hint="eastAsia"/>
              </w:rPr>
              <w:t>JDK</w:t>
            </w:r>
            <w:r w:rsidR="009D6154">
              <w:rPr>
                <w:rFonts w:hint="eastAsia"/>
              </w:rPr>
              <w:t xml:space="preserve"> </w:t>
            </w:r>
            <w:r w:rsidR="00D85A9B">
              <w:rPr>
                <w:rFonts w:hint="eastAsia"/>
              </w:rPr>
              <w:t>1.8</w:t>
            </w:r>
          </w:p>
        </w:tc>
        <w:tc>
          <w:tcPr>
            <w:tcW w:w="2841" w:type="dxa"/>
          </w:tcPr>
          <w:p w14:paraId="7530D741" w14:textId="77777777" w:rsidR="00EF61EE" w:rsidRDefault="00EF61EE" w:rsidP="00F6754D">
            <w:pPr>
              <w:pStyle w:val="a5"/>
            </w:pPr>
            <w:r>
              <w:rPr>
                <w:rFonts w:hint="eastAsia"/>
              </w:rPr>
              <w:t>Apache Tomcat</w:t>
            </w:r>
            <w:r w:rsidR="00D85A9B">
              <w:rPr>
                <w:rFonts w:hint="eastAsia"/>
              </w:rPr>
              <w:t xml:space="preserve"> 8</w:t>
            </w:r>
          </w:p>
        </w:tc>
        <w:tc>
          <w:tcPr>
            <w:tcW w:w="2841" w:type="dxa"/>
          </w:tcPr>
          <w:p w14:paraId="6DBED212" w14:textId="77777777" w:rsidR="00EF61EE" w:rsidRDefault="00EF61EE" w:rsidP="00F6754D">
            <w:pPr>
              <w:pStyle w:val="a5"/>
            </w:pPr>
            <w:r>
              <w:rPr>
                <w:rFonts w:hint="eastAsia"/>
              </w:rPr>
              <w:t>Nginx</w:t>
            </w:r>
          </w:p>
        </w:tc>
      </w:tr>
      <w:tr w:rsidR="00EF61EE" w14:paraId="234BCC7D" w14:textId="77777777" w:rsidTr="00EF61EE">
        <w:tc>
          <w:tcPr>
            <w:tcW w:w="2840" w:type="dxa"/>
          </w:tcPr>
          <w:p w14:paraId="7AEFBBC1" w14:textId="77777777" w:rsidR="00EF61EE" w:rsidRDefault="00EF61EE" w:rsidP="00F6754D">
            <w:pPr>
              <w:pStyle w:val="a5"/>
            </w:pPr>
            <w:r>
              <w:rPr>
                <w:rFonts w:hint="eastAsia"/>
              </w:rPr>
              <w:t>MySQL</w:t>
            </w:r>
          </w:p>
        </w:tc>
        <w:tc>
          <w:tcPr>
            <w:tcW w:w="2841" w:type="dxa"/>
          </w:tcPr>
          <w:p w14:paraId="5A02D731" w14:textId="77777777" w:rsidR="00EF61EE" w:rsidRDefault="00EF61EE" w:rsidP="00F6754D">
            <w:pPr>
              <w:pStyle w:val="a5"/>
            </w:pPr>
            <w:r>
              <w:rPr>
                <w:rFonts w:hint="eastAsia"/>
              </w:rPr>
              <w:t>Maven</w:t>
            </w:r>
          </w:p>
        </w:tc>
        <w:tc>
          <w:tcPr>
            <w:tcW w:w="2841" w:type="dxa"/>
          </w:tcPr>
          <w:p w14:paraId="3A066B36" w14:textId="77777777" w:rsidR="00EF61EE" w:rsidRDefault="00EF61EE" w:rsidP="00F6754D">
            <w:pPr>
              <w:pStyle w:val="a5"/>
            </w:pPr>
            <w:r>
              <w:rPr>
                <w:rFonts w:hint="eastAsia"/>
              </w:rPr>
              <w:t>Redis</w:t>
            </w:r>
          </w:p>
        </w:tc>
      </w:tr>
      <w:tr w:rsidR="00EF61EE" w14:paraId="53EBFAA9" w14:textId="77777777" w:rsidTr="00EF61EE">
        <w:tc>
          <w:tcPr>
            <w:tcW w:w="2840" w:type="dxa"/>
          </w:tcPr>
          <w:p w14:paraId="2DF09108" w14:textId="77777777" w:rsidR="00EF61EE" w:rsidRDefault="00F6754D" w:rsidP="00F6754D">
            <w:pPr>
              <w:pStyle w:val="a5"/>
            </w:pPr>
            <w:r>
              <w:rPr>
                <w:rFonts w:hint="eastAsia"/>
              </w:rPr>
              <w:t>Nodejs</w:t>
            </w:r>
            <w:r w:rsidR="008E5EE9">
              <w:rPr>
                <w:rFonts w:hint="eastAsia"/>
              </w:rPr>
              <w:t xml:space="preserve"> / NPM</w:t>
            </w:r>
          </w:p>
        </w:tc>
        <w:tc>
          <w:tcPr>
            <w:tcW w:w="2841" w:type="dxa"/>
          </w:tcPr>
          <w:p w14:paraId="00F8AD89" w14:textId="77777777" w:rsidR="00EF61EE" w:rsidRDefault="008E5EE9" w:rsidP="00F6754D">
            <w:pPr>
              <w:pStyle w:val="a5"/>
            </w:pPr>
            <w:r>
              <w:rPr>
                <w:rFonts w:hint="eastAsia"/>
              </w:rPr>
              <w:t>Ruby / RubyGems</w:t>
            </w:r>
          </w:p>
        </w:tc>
        <w:tc>
          <w:tcPr>
            <w:tcW w:w="2841" w:type="dxa"/>
          </w:tcPr>
          <w:p w14:paraId="5F261B23" w14:textId="77777777" w:rsidR="00EF61EE" w:rsidRDefault="00F6754D" w:rsidP="00F6754D">
            <w:pPr>
              <w:pStyle w:val="a5"/>
            </w:pPr>
            <w:r>
              <w:rPr>
                <w:rFonts w:hint="eastAsia"/>
              </w:rPr>
              <w:t>Bower</w:t>
            </w:r>
          </w:p>
        </w:tc>
      </w:tr>
      <w:tr w:rsidR="00EF61EE" w14:paraId="29A8F1BF" w14:textId="77777777" w:rsidTr="00EF61EE">
        <w:tc>
          <w:tcPr>
            <w:tcW w:w="2840" w:type="dxa"/>
          </w:tcPr>
          <w:p w14:paraId="1EFC0EBF" w14:textId="77777777" w:rsidR="00EF61EE" w:rsidRDefault="00F6754D" w:rsidP="00F6754D">
            <w:pPr>
              <w:pStyle w:val="a5"/>
            </w:pPr>
            <w:r>
              <w:rPr>
                <w:rFonts w:hint="eastAsia"/>
              </w:rPr>
              <w:t>Gulp</w:t>
            </w:r>
          </w:p>
        </w:tc>
        <w:tc>
          <w:tcPr>
            <w:tcW w:w="2841" w:type="dxa"/>
          </w:tcPr>
          <w:p w14:paraId="46CE77B3" w14:textId="77777777" w:rsidR="00EF61EE" w:rsidRDefault="008E5EE9" w:rsidP="00F6754D">
            <w:pPr>
              <w:pStyle w:val="a5"/>
            </w:pPr>
            <w:r>
              <w:rPr>
                <w:rFonts w:hint="eastAsia"/>
              </w:rPr>
              <w:t>Sass</w:t>
            </w:r>
          </w:p>
        </w:tc>
        <w:tc>
          <w:tcPr>
            <w:tcW w:w="2841" w:type="dxa"/>
          </w:tcPr>
          <w:p w14:paraId="79D2DE59" w14:textId="77777777" w:rsidR="00EF61EE" w:rsidRDefault="00EF61EE" w:rsidP="000100EE">
            <w:pPr>
              <w:pStyle w:val="a5"/>
              <w:keepNext/>
            </w:pPr>
          </w:p>
        </w:tc>
      </w:tr>
    </w:tbl>
    <w:p w14:paraId="514EF823" w14:textId="77777777" w:rsidR="000100EE" w:rsidRDefault="000100EE">
      <w:pPr>
        <w:pStyle w:val="Caption"/>
      </w:pPr>
      <w:r>
        <w:t xml:space="preserve">表格 </w:t>
      </w:r>
      <w:r w:rsidR="00AD68B2">
        <w:fldChar w:fldCharType="begin"/>
      </w:r>
      <w:r w:rsidR="00AD68B2">
        <w:instrText xml:space="preserve"> SEQ </w:instrText>
      </w:r>
      <w:r w:rsidR="00AD68B2">
        <w:instrText>表格</w:instrText>
      </w:r>
      <w:r w:rsidR="00AD68B2">
        <w:instrText xml:space="preserve"> \* ARABIC </w:instrText>
      </w:r>
      <w:r w:rsidR="00AD68B2">
        <w:fldChar w:fldCharType="separate"/>
      </w:r>
      <w:r>
        <w:rPr>
          <w:noProof/>
        </w:rPr>
        <w:t>9</w:t>
      </w:r>
      <w:r w:rsidR="00AD68B2">
        <w:rPr>
          <w:noProof/>
        </w:rPr>
        <w:fldChar w:fldCharType="end"/>
      </w:r>
      <w:r>
        <w:rPr>
          <w:rFonts w:hint="eastAsia"/>
        </w:rPr>
        <w:t xml:space="preserve">  Kikbug</w:t>
      </w:r>
      <w:r w:rsidR="00BE04CD">
        <w:rPr>
          <w:rFonts w:hint="eastAsia"/>
        </w:rPr>
        <w:t>依赖</w:t>
      </w:r>
    </w:p>
    <w:p w14:paraId="5D92490E" w14:textId="77777777" w:rsidR="00F63762" w:rsidRDefault="00F54BBF" w:rsidP="00F63762">
      <w:pPr>
        <w:pStyle w:val="a3"/>
      </w:pPr>
      <w:r>
        <w:rPr>
          <w:rFonts w:hint="eastAsia"/>
        </w:rPr>
        <w:lastRenderedPageBreak/>
        <w:t>Docker是近年比较热门的技术，它是一种轻量级的虚拟机，</w:t>
      </w:r>
      <w:r w:rsidR="009361BD">
        <w:rPr>
          <w:rFonts w:hint="eastAsia"/>
        </w:rPr>
        <w:t>一种应用</w:t>
      </w:r>
      <w:r>
        <w:rPr>
          <w:rFonts w:hint="eastAsia"/>
        </w:rPr>
        <w:t>容器。</w:t>
      </w:r>
      <w:r w:rsidR="00EA58DA">
        <w:rPr>
          <w:rFonts w:hint="eastAsia"/>
        </w:rPr>
        <w:t>Docker是基于LXC的，启动一个虚拟机的速度极快。</w:t>
      </w:r>
      <w:r w:rsidR="00E0648D">
        <w:rPr>
          <w:rFonts w:hint="eastAsia"/>
        </w:rPr>
        <w:t>使用Docker可以很方便地在多个机器上进行部署，而不需要担心依赖的问题。</w:t>
      </w:r>
    </w:p>
    <w:p w14:paraId="50097EF8" w14:textId="77777777" w:rsidR="00F2361E" w:rsidRDefault="00F2361E" w:rsidP="00F63762">
      <w:pPr>
        <w:pStyle w:val="a3"/>
      </w:pPr>
      <w:r>
        <w:rPr>
          <w:rFonts w:hint="eastAsia"/>
        </w:rPr>
        <w:t>首先，我们需要用Docker创建一个镜像：</w:t>
      </w:r>
    </w:p>
    <w:p w14:paraId="1758C49E" w14:textId="77777777" w:rsidR="00E0648D" w:rsidRDefault="00F2361E" w:rsidP="00F2361E">
      <w:pPr>
        <w:pStyle w:val="a3"/>
        <w:numPr>
          <w:ilvl w:val="0"/>
          <w:numId w:val="28"/>
        </w:numPr>
        <w:ind w:firstLineChars="0"/>
      </w:pPr>
      <w:r>
        <w:rPr>
          <w:rFonts w:hint="eastAsia"/>
        </w:rPr>
        <w:t>使用Docker拉取一个操作系统的镜像。</w:t>
      </w:r>
    </w:p>
    <w:p w14:paraId="437B90AE" w14:textId="77777777" w:rsidR="00F2361E" w:rsidRDefault="00F2361E" w:rsidP="00F2361E">
      <w:pPr>
        <w:pStyle w:val="a3"/>
        <w:numPr>
          <w:ilvl w:val="0"/>
          <w:numId w:val="28"/>
        </w:numPr>
        <w:ind w:firstLineChars="0"/>
      </w:pPr>
      <w:r>
        <w:rPr>
          <w:rFonts w:hint="eastAsia"/>
        </w:rPr>
        <w:t>使用该镜像生成一个容器</w:t>
      </w:r>
    </w:p>
    <w:p w14:paraId="766A2E49" w14:textId="77777777" w:rsidR="00F2361E" w:rsidRDefault="00F2361E" w:rsidP="00F2361E">
      <w:pPr>
        <w:pStyle w:val="a3"/>
        <w:numPr>
          <w:ilvl w:val="0"/>
          <w:numId w:val="28"/>
        </w:numPr>
        <w:ind w:firstLineChars="0"/>
      </w:pPr>
      <w:r>
        <w:rPr>
          <w:rFonts w:hint="eastAsia"/>
        </w:rPr>
        <w:t>在容器中安装应用所需要的依赖</w:t>
      </w:r>
    </w:p>
    <w:p w14:paraId="627EA6DF" w14:textId="77777777" w:rsidR="00F2361E" w:rsidRDefault="00F2361E" w:rsidP="00F2361E">
      <w:pPr>
        <w:pStyle w:val="a3"/>
        <w:numPr>
          <w:ilvl w:val="0"/>
          <w:numId w:val="28"/>
        </w:numPr>
        <w:ind w:firstLineChars="0"/>
      </w:pPr>
      <w:r>
        <w:rPr>
          <w:rFonts w:hint="eastAsia"/>
        </w:rPr>
        <w:t>将容器保存为一个镜像</w:t>
      </w:r>
    </w:p>
    <w:p w14:paraId="2FD498B2" w14:textId="77777777" w:rsidR="00F2361E" w:rsidRDefault="00F2361E" w:rsidP="00F2361E">
      <w:pPr>
        <w:pStyle w:val="a3"/>
        <w:ind w:firstLineChars="0"/>
      </w:pPr>
      <w:r>
        <w:rPr>
          <w:rFonts w:hint="eastAsia"/>
        </w:rPr>
        <w:t>至此，这个镜像就是我们需要的应用环境了。我们可以将这个镜像复制到任意机器上，然后通过Docker启动，只要在目标机器上可以运行Docker，就不用担心</w:t>
      </w:r>
      <w:r w:rsidR="00EA58DA">
        <w:rPr>
          <w:rFonts w:hint="eastAsia"/>
        </w:rPr>
        <w:t>依赖的问题。</w:t>
      </w:r>
    </w:p>
    <w:p w14:paraId="09F2BCC9" w14:textId="77777777" w:rsidR="00EA58DA" w:rsidRDefault="00EA58DA" w:rsidP="00F2361E">
      <w:pPr>
        <w:pStyle w:val="a3"/>
        <w:ind w:firstLineChars="0"/>
      </w:pPr>
      <w:r>
        <w:rPr>
          <w:rFonts w:hint="eastAsia"/>
        </w:rPr>
        <w:t>Docker的思想是把一个应用打包为一个容器，即一个容器就是一个完整的可运行的应用。同时，容器应当是无状态的，即所有的数据文件、日志文件都应该通过目录映射的方式映射到宿主机上，这样才可以保证数据的安全性，也保证了Docker容器可以在任意时刻启停。</w:t>
      </w:r>
    </w:p>
    <w:p w14:paraId="40410F83" w14:textId="77777777" w:rsidR="00E36F6A" w:rsidRDefault="00E36F6A" w:rsidP="00F2361E">
      <w:pPr>
        <w:pStyle w:val="a3"/>
        <w:ind w:firstLineChars="0"/>
      </w:pPr>
      <w:r>
        <w:rPr>
          <w:rFonts w:hint="eastAsia"/>
        </w:rPr>
        <w:t>根据Docker的设计原则，Kikbug系统的Docker容器设计如下：</w:t>
      </w:r>
    </w:p>
    <w:p w14:paraId="1AFCD9AD" w14:textId="77777777" w:rsidR="00EF61EE" w:rsidRDefault="00EF61EE" w:rsidP="00F2361E">
      <w:pPr>
        <w:pStyle w:val="a3"/>
        <w:ind w:firstLineChars="0"/>
      </w:pPr>
      <w:r>
        <w:rPr>
          <w:rFonts w:hint="eastAsia"/>
        </w:rPr>
        <w:t>Kikbug-DB Docker</w:t>
      </w:r>
      <w:r w:rsidR="00854303">
        <w:rPr>
          <w:rFonts w:hint="eastAsia"/>
        </w:rPr>
        <w:t>f</w:t>
      </w:r>
      <w:r>
        <w:rPr>
          <w:rFonts w:hint="eastAsia"/>
        </w:rPr>
        <w:t>ile：</w:t>
      </w:r>
    </w:p>
    <w:tbl>
      <w:tblPr>
        <w:tblStyle w:val="TableGrid"/>
        <w:tblW w:w="0" w:type="auto"/>
        <w:tblLook w:val="04A0" w:firstRow="1" w:lastRow="0" w:firstColumn="1" w:lastColumn="0" w:noHBand="0" w:noVBand="1"/>
      </w:tblPr>
      <w:tblGrid>
        <w:gridCol w:w="8522"/>
      </w:tblGrid>
      <w:tr w:rsidR="00EF61EE" w14:paraId="1107CE10" w14:textId="77777777" w:rsidTr="00EF61EE">
        <w:tc>
          <w:tcPr>
            <w:tcW w:w="8522" w:type="dxa"/>
          </w:tcPr>
          <w:p w14:paraId="71378774" w14:textId="77777777" w:rsidR="00854303" w:rsidRDefault="00854303" w:rsidP="00854303">
            <w:pPr>
              <w:pStyle w:val="a6"/>
              <w:rPr>
                <w:rStyle w:val="HTMLCode"/>
              </w:rPr>
            </w:pPr>
            <w:r>
              <w:rPr>
                <w:rStyle w:val="line"/>
              </w:rPr>
              <w:t>FROM centos:centos6</w:t>
            </w:r>
          </w:p>
          <w:p w14:paraId="7A546386" w14:textId="77777777" w:rsidR="00854303" w:rsidRDefault="00854303" w:rsidP="00854303">
            <w:pPr>
              <w:pStyle w:val="a6"/>
              <w:rPr>
                <w:rStyle w:val="HTMLCode"/>
              </w:rPr>
            </w:pPr>
            <w:r>
              <w:rPr>
                <w:rStyle w:val="line"/>
              </w:rPr>
              <w:t>MAINTAINER zhangxuan</w:t>
            </w:r>
          </w:p>
          <w:p w14:paraId="127B0B96" w14:textId="77777777" w:rsidR="00854303" w:rsidRDefault="00854303" w:rsidP="00854303">
            <w:pPr>
              <w:pStyle w:val="a6"/>
              <w:rPr>
                <w:rStyle w:val="HTMLCode"/>
              </w:rPr>
            </w:pPr>
            <w:r>
              <w:rPr>
                <w:rStyle w:val="line"/>
              </w:rPr>
              <w:t>RUN yum install -y wget tar</w:t>
            </w:r>
          </w:p>
          <w:p w14:paraId="15782F5E" w14:textId="77777777" w:rsidR="00854303" w:rsidRDefault="00854303" w:rsidP="00854303">
            <w:pPr>
              <w:pStyle w:val="a6"/>
              <w:rPr>
                <w:rStyle w:val="HTMLCode"/>
              </w:rPr>
            </w:pPr>
            <w:r>
              <w:rPr>
                <w:rStyle w:val="line"/>
              </w:rPr>
              <w:t>WORKDIR /tmp</w:t>
            </w:r>
          </w:p>
          <w:p w14:paraId="3EBDF3A1" w14:textId="77777777" w:rsidR="00854303" w:rsidRDefault="00854303" w:rsidP="00854303">
            <w:pPr>
              <w:pStyle w:val="a6"/>
              <w:rPr>
                <w:rStyle w:val="HTMLCode"/>
              </w:rPr>
            </w:pPr>
            <w:r>
              <w:rPr>
                <w:rStyle w:val="line"/>
              </w:rPr>
              <w:t># MySQL 5.7</w:t>
            </w:r>
          </w:p>
          <w:p w14:paraId="18383019" w14:textId="77777777" w:rsidR="00854303" w:rsidRDefault="00854303" w:rsidP="00854303">
            <w:pPr>
              <w:pStyle w:val="a6"/>
              <w:rPr>
                <w:rStyle w:val="HTMLCode"/>
              </w:rPr>
            </w:pPr>
            <w:r>
              <w:rPr>
                <w:rStyle w:val="line"/>
              </w:rPr>
              <w:t>RUN wget http://dev.mysql.com/get/mysql57-community-release-el6-7.noarch.rpm &amp;&amp; \</w:t>
            </w:r>
          </w:p>
          <w:p w14:paraId="3E99E2EF" w14:textId="77777777" w:rsidR="00854303" w:rsidRDefault="00854303" w:rsidP="00854303">
            <w:pPr>
              <w:pStyle w:val="a6"/>
              <w:rPr>
                <w:rStyle w:val="HTMLCode"/>
              </w:rPr>
            </w:pPr>
            <w:r>
              <w:rPr>
                <w:rStyle w:val="line"/>
              </w:rPr>
              <w:t xml:space="preserve">    yum localinstall -y mysql57-community-release-el6-7.noarch.rpm &amp;&amp; \</w:t>
            </w:r>
          </w:p>
          <w:p w14:paraId="30A3B8FA" w14:textId="77777777" w:rsidR="00854303" w:rsidRDefault="00854303" w:rsidP="00854303">
            <w:pPr>
              <w:pStyle w:val="a6"/>
              <w:rPr>
                <w:rStyle w:val="HTMLCode"/>
              </w:rPr>
            </w:pPr>
            <w:r>
              <w:rPr>
                <w:rStyle w:val="line"/>
              </w:rPr>
              <w:t xml:space="preserve">    yum install -y mysql-server &amp;&amp; \</w:t>
            </w:r>
          </w:p>
          <w:p w14:paraId="13FC139C" w14:textId="77777777" w:rsidR="00854303" w:rsidRDefault="00854303" w:rsidP="00854303">
            <w:pPr>
              <w:pStyle w:val="a6"/>
              <w:rPr>
                <w:rStyle w:val="HTMLCode"/>
              </w:rPr>
            </w:pPr>
            <w:r>
              <w:rPr>
                <w:rStyle w:val="line"/>
              </w:rPr>
              <w:t xml:space="preserve">    rm -f /etc/my.cnf</w:t>
            </w:r>
          </w:p>
          <w:p w14:paraId="4888F168" w14:textId="77777777" w:rsidR="00854303" w:rsidRDefault="00854303" w:rsidP="00854303">
            <w:pPr>
              <w:pStyle w:val="a6"/>
              <w:rPr>
                <w:rStyle w:val="HTMLCode"/>
              </w:rPr>
            </w:pPr>
            <w:r>
              <w:rPr>
                <w:rStyle w:val="line"/>
              </w:rPr>
              <w:t># PHP</w:t>
            </w:r>
          </w:p>
          <w:p w14:paraId="48A2034A" w14:textId="77777777" w:rsidR="00854303" w:rsidRDefault="00854303" w:rsidP="00854303">
            <w:pPr>
              <w:pStyle w:val="a6"/>
              <w:rPr>
                <w:rStyle w:val="HTMLCode"/>
              </w:rPr>
            </w:pPr>
            <w:r>
              <w:rPr>
                <w:rStyle w:val="line"/>
              </w:rPr>
              <w:t>RUN rpm -Uvh http://mirror.webtatic.com/yum/el6/latest.rpm &amp;&amp; \</w:t>
            </w:r>
          </w:p>
          <w:p w14:paraId="0A6505ED" w14:textId="77777777" w:rsidR="00854303" w:rsidRPr="00854303" w:rsidRDefault="00854303" w:rsidP="00854303">
            <w:pPr>
              <w:pStyle w:val="a6"/>
              <w:rPr>
                <w:rStyle w:val="HTMLCode"/>
              </w:rPr>
            </w:pPr>
            <w:r>
              <w:rPr>
                <w:rStyle w:val="line"/>
              </w:rPr>
              <w:t xml:space="preserve">    yum install -y php56w.x86_64 php56w-fpm.x86_64 php56w-mbstring.x86_64 php56w-mysql.x86_64</w:t>
            </w:r>
          </w:p>
          <w:p w14:paraId="60A118FB" w14:textId="77777777" w:rsidR="00854303" w:rsidRDefault="00854303" w:rsidP="00854303">
            <w:pPr>
              <w:pStyle w:val="a6"/>
              <w:rPr>
                <w:rStyle w:val="HTMLCode"/>
              </w:rPr>
            </w:pPr>
            <w:r>
              <w:rPr>
                <w:rStyle w:val="line"/>
              </w:rPr>
              <w:t># phpMyAdmin</w:t>
            </w:r>
          </w:p>
          <w:p w14:paraId="1F4844C1" w14:textId="77777777" w:rsidR="00854303" w:rsidRDefault="00854303" w:rsidP="00854303">
            <w:pPr>
              <w:pStyle w:val="a6"/>
              <w:rPr>
                <w:rStyle w:val="HTMLCode"/>
              </w:rPr>
            </w:pPr>
            <w:r>
              <w:rPr>
                <w:rStyle w:val="line"/>
              </w:rPr>
              <w:lastRenderedPageBreak/>
              <w:t>RUN wget https://files.phpmyadmin.net/phpMyAdmin/4.5.3.1/phpMyAdmin-4.5.3.1-all-languages.tar.gz &amp;&amp; \</w:t>
            </w:r>
          </w:p>
          <w:p w14:paraId="32826559" w14:textId="77777777" w:rsidR="00854303" w:rsidRPr="00854303" w:rsidRDefault="00854303" w:rsidP="00854303">
            <w:pPr>
              <w:pStyle w:val="a6"/>
              <w:rPr>
                <w:rStyle w:val="HTMLCode"/>
                <w:lang w:val="es-ES"/>
              </w:rPr>
            </w:pPr>
            <w:r>
              <w:rPr>
                <w:rStyle w:val="line"/>
              </w:rPr>
              <w:t xml:space="preserve">    </w:t>
            </w:r>
            <w:r w:rsidRPr="00854303">
              <w:rPr>
                <w:rStyle w:val="line"/>
                <w:lang w:val="es-ES"/>
              </w:rPr>
              <w:t>mkdir -p /var/www/html &amp;&amp; \</w:t>
            </w:r>
          </w:p>
          <w:p w14:paraId="4F76DAE0" w14:textId="77777777" w:rsidR="00854303" w:rsidRDefault="00854303" w:rsidP="00854303">
            <w:pPr>
              <w:pStyle w:val="a6"/>
              <w:rPr>
                <w:rStyle w:val="HTMLCode"/>
              </w:rPr>
            </w:pPr>
            <w:r w:rsidRPr="00854303">
              <w:rPr>
                <w:rStyle w:val="line"/>
                <w:lang w:val="es-ES"/>
              </w:rPr>
              <w:t xml:space="preserve">    </w:t>
            </w:r>
            <w:r>
              <w:rPr>
                <w:rStyle w:val="line"/>
              </w:rPr>
              <w:t>cd /var/www/html &amp;&amp; \</w:t>
            </w:r>
          </w:p>
          <w:p w14:paraId="1DB7B186" w14:textId="77777777" w:rsidR="00854303" w:rsidRDefault="00854303" w:rsidP="00854303">
            <w:pPr>
              <w:pStyle w:val="a6"/>
              <w:rPr>
                <w:rStyle w:val="HTMLCode"/>
              </w:rPr>
            </w:pPr>
            <w:r>
              <w:rPr>
                <w:rStyle w:val="line"/>
              </w:rPr>
              <w:t xml:space="preserve">    tar xzvf /tmp/phpMyAdmin-4.5.3.1-all-languages.tar.gz &amp;&amp; \</w:t>
            </w:r>
          </w:p>
          <w:p w14:paraId="2B22159B" w14:textId="77777777" w:rsidR="00854303" w:rsidRDefault="00854303" w:rsidP="00854303">
            <w:pPr>
              <w:pStyle w:val="a6"/>
              <w:rPr>
                <w:rStyle w:val="HTMLCode"/>
              </w:rPr>
            </w:pPr>
            <w:r>
              <w:rPr>
                <w:rStyle w:val="line"/>
              </w:rPr>
              <w:t xml:space="preserve">    mv phpMyAdmin-4.5.3.1-all-languages pma &amp;&amp; \</w:t>
            </w:r>
          </w:p>
          <w:p w14:paraId="55A3B06D" w14:textId="77777777" w:rsidR="00854303" w:rsidRPr="00854303" w:rsidRDefault="00854303" w:rsidP="00854303">
            <w:pPr>
              <w:pStyle w:val="a6"/>
              <w:rPr>
                <w:rStyle w:val="HTMLCode"/>
              </w:rPr>
            </w:pPr>
            <w:r>
              <w:rPr>
                <w:rStyle w:val="line"/>
              </w:rPr>
              <w:t xml:space="preserve">    cp pma/config.sample.inc.php pma/config.php</w:t>
            </w:r>
          </w:p>
          <w:p w14:paraId="03B42CA1" w14:textId="77777777" w:rsidR="00854303" w:rsidRDefault="00854303" w:rsidP="00854303">
            <w:pPr>
              <w:pStyle w:val="a6"/>
              <w:rPr>
                <w:rStyle w:val="HTMLCode"/>
              </w:rPr>
            </w:pPr>
            <w:r>
              <w:rPr>
                <w:rStyle w:val="line"/>
              </w:rPr>
              <w:t># Nginx</w:t>
            </w:r>
          </w:p>
          <w:p w14:paraId="3220C699" w14:textId="77777777" w:rsidR="00854303" w:rsidRDefault="00854303" w:rsidP="00854303">
            <w:pPr>
              <w:pStyle w:val="a6"/>
              <w:rPr>
                <w:rStyle w:val="HTMLCode"/>
              </w:rPr>
            </w:pPr>
            <w:r>
              <w:rPr>
                <w:rStyle w:val="line"/>
              </w:rPr>
              <w:t>ADD nginx.repo /etc/yum.repos.d/nginx.repo</w:t>
            </w:r>
          </w:p>
          <w:p w14:paraId="2E6FB892" w14:textId="77777777" w:rsidR="00854303" w:rsidRDefault="00854303" w:rsidP="00854303">
            <w:pPr>
              <w:pStyle w:val="a6"/>
              <w:rPr>
                <w:rStyle w:val="HTMLCode"/>
              </w:rPr>
            </w:pPr>
            <w:r>
              <w:rPr>
                <w:rStyle w:val="line"/>
              </w:rPr>
              <w:t>RUN yum install -y nginx &amp;&amp; \</w:t>
            </w:r>
          </w:p>
          <w:p w14:paraId="0F087C7A" w14:textId="77777777" w:rsidR="00854303" w:rsidRPr="00854303" w:rsidRDefault="00854303" w:rsidP="00854303">
            <w:pPr>
              <w:pStyle w:val="a6"/>
              <w:rPr>
                <w:rStyle w:val="HTMLCode"/>
              </w:rPr>
            </w:pPr>
            <w:r>
              <w:rPr>
                <w:rStyle w:val="line"/>
              </w:rPr>
              <w:t xml:space="preserve">    rm -f /etc/nginx/conf.d/default.conf</w:t>
            </w:r>
          </w:p>
          <w:p w14:paraId="539C1A14" w14:textId="77777777" w:rsidR="00854303" w:rsidRDefault="00854303" w:rsidP="00854303">
            <w:pPr>
              <w:pStyle w:val="a6"/>
              <w:rPr>
                <w:rStyle w:val="HTMLCode"/>
              </w:rPr>
            </w:pPr>
            <w:r>
              <w:rPr>
                <w:rStyle w:val="line"/>
              </w:rPr>
              <w:t># ENV</w:t>
            </w:r>
          </w:p>
          <w:p w14:paraId="26A14F3A" w14:textId="77777777" w:rsidR="00854303" w:rsidRDefault="00854303" w:rsidP="00854303">
            <w:pPr>
              <w:pStyle w:val="a6"/>
              <w:rPr>
                <w:rStyle w:val="HTMLCode"/>
              </w:rPr>
            </w:pPr>
            <w:r>
              <w:rPr>
                <w:rStyle w:val="line"/>
              </w:rPr>
              <w:t>ADD launch /bin/launch</w:t>
            </w:r>
          </w:p>
          <w:p w14:paraId="1569355F" w14:textId="77777777" w:rsidR="00854303" w:rsidRDefault="00854303" w:rsidP="00854303">
            <w:pPr>
              <w:pStyle w:val="a6"/>
              <w:rPr>
                <w:rStyle w:val="HTMLCode"/>
              </w:rPr>
            </w:pPr>
            <w:r>
              <w:rPr>
                <w:rStyle w:val="line"/>
              </w:rPr>
              <w:t>RUN chmod u+x /bin/launch</w:t>
            </w:r>
          </w:p>
          <w:p w14:paraId="00313410" w14:textId="77777777" w:rsidR="00854303" w:rsidRDefault="00854303" w:rsidP="00854303">
            <w:pPr>
              <w:pStyle w:val="a6"/>
              <w:rPr>
                <w:rStyle w:val="HTMLCode"/>
              </w:rPr>
            </w:pPr>
            <w:r>
              <w:rPr>
                <w:rStyle w:val="line"/>
              </w:rPr>
              <w:t>VOLUME ["/var/db/mysql"]</w:t>
            </w:r>
          </w:p>
          <w:p w14:paraId="7AA70647" w14:textId="77777777" w:rsidR="00854303" w:rsidRDefault="00854303" w:rsidP="00854303">
            <w:pPr>
              <w:pStyle w:val="a6"/>
              <w:rPr>
                <w:rStyle w:val="HTMLCode"/>
              </w:rPr>
            </w:pPr>
            <w:r>
              <w:rPr>
                <w:rStyle w:val="line"/>
              </w:rPr>
              <w:t>EXPOSE 80</w:t>
            </w:r>
          </w:p>
          <w:p w14:paraId="74A8C209" w14:textId="77777777" w:rsidR="00854303" w:rsidRDefault="00854303" w:rsidP="00854303">
            <w:pPr>
              <w:pStyle w:val="a6"/>
              <w:rPr>
                <w:rStyle w:val="HTMLCode"/>
              </w:rPr>
            </w:pPr>
            <w:r>
              <w:rPr>
                <w:rStyle w:val="line"/>
              </w:rPr>
              <w:t>CMD launch &amp;&amp; bash</w:t>
            </w:r>
          </w:p>
          <w:p w14:paraId="0928BF3F" w14:textId="77777777" w:rsidR="00854303" w:rsidRDefault="00854303" w:rsidP="00854303">
            <w:pPr>
              <w:pStyle w:val="a6"/>
              <w:rPr>
                <w:rStyle w:val="HTMLCode"/>
              </w:rPr>
            </w:pPr>
            <w:r>
              <w:rPr>
                <w:rStyle w:val="line"/>
              </w:rPr>
              <w:t># config MySQL</w:t>
            </w:r>
          </w:p>
          <w:p w14:paraId="7B3D7D9E" w14:textId="77777777" w:rsidR="00854303" w:rsidRDefault="00854303" w:rsidP="00854303">
            <w:pPr>
              <w:pStyle w:val="a6"/>
              <w:rPr>
                <w:rStyle w:val="HTMLCode"/>
              </w:rPr>
            </w:pPr>
            <w:r>
              <w:rPr>
                <w:rStyle w:val="line"/>
              </w:rPr>
              <w:t>ADD my.cnf /etc/my.cnf</w:t>
            </w:r>
          </w:p>
          <w:p w14:paraId="01091D46" w14:textId="77777777" w:rsidR="00854303" w:rsidRDefault="00854303" w:rsidP="00854303">
            <w:pPr>
              <w:pStyle w:val="a6"/>
              <w:rPr>
                <w:rStyle w:val="HTMLCode"/>
              </w:rPr>
            </w:pPr>
            <w:r>
              <w:rPr>
                <w:rStyle w:val="line"/>
              </w:rPr>
              <w:t># config Nginx</w:t>
            </w:r>
          </w:p>
          <w:p w14:paraId="55B4B81B" w14:textId="77777777" w:rsidR="00EF61EE" w:rsidRPr="00854303" w:rsidRDefault="00854303" w:rsidP="00854303">
            <w:pPr>
              <w:pStyle w:val="a6"/>
            </w:pPr>
            <w:r>
              <w:rPr>
                <w:rStyle w:val="line"/>
              </w:rPr>
              <w:t>ADD nginx_http.conf /etc/nginx/conf.d/nginx_http.conf</w:t>
            </w:r>
          </w:p>
        </w:tc>
      </w:tr>
    </w:tbl>
    <w:p w14:paraId="7378EA1E" w14:textId="77777777" w:rsidR="00EF61EE" w:rsidRDefault="00EF61EE" w:rsidP="00F2361E">
      <w:pPr>
        <w:pStyle w:val="a3"/>
        <w:ind w:firstLineChars="0"/>
      </w:pPr>
      <w:r>
        <w:rPr>
          <w:rFonts w:hint="eastAsia"/>
        </w:rPr>
        <w:lastRenderedPageBreak/>
        <w:t>Kikbug-Redis Docker File：</w:t>
      </w:r>
    </w:p>
    <w:tbl>
      <w:tblPr>
        <w:tblStyle w:val="TableGrid"/>
        <w:tblW w:w="0" w:type="auto"/>
        <w:tblLook w:val="04A0" w:firstRow="1" w:lastRow="0" w:firstColumn="1" w:lastColumn="0" w:noHBand="0" w:noVBand="1"/>
      </w:tblPr>
      <w:tblGrid>
        <w:gridCol w:w="8522"/>
      </w:tblGrid>
      <w:tr w:rsidR="00EF61EE" w14:paraId="15CC152C" w14:textId="77777777" w:rsidTr="00EF61EE">
        <w:tc>
          <w:tcPr>
            <w:tcW w:w="8522" w:type="dxa"/>
          </w:tcPr>
          <w:p w14:paraId="00BA647B" w14:textId="77777777" w:rsidR="0071023D" w:rsidRDefault="0071023D" w:rsidP="0071023D">
            <w:pPr>
              <w:pStyle w:val="a6"/>
              <w:rPr>
                <w:rStyle w:val="HTMLCode"/>
              </w:rPr>
            </w:pPr>
            <w:r>
              <w:rPr>
                <w:rStyle w:val="line"/>
              </w:rPr>
              <w:t>FROM centos:centos6</w:t>
            </w:r>
          </w:p>
          <w:p w14:paraId="09AD8599" w14:textId="77777777" w:rsidR="0071023D" w:rsidRDefault="0071023D" w:rsidP="0071023D">
            <w:pPr>
              <w:pStyle w:val="a6"/>
              <w:rPr>
                <w:rStyle w:val="HTMLCode"/>
              </w:rPr>
            </w:pPr>
            <w:r>
              <w:rPr>
                <w:rStyle w:val="line"/>
              </w:rPr>
              <w:t>MAINTAINER zhangxuan</w:t>
            </w:r>
          </w:p>
          <w:p w14:paraId="60EAF9ED" w14:textId="77777777" w:rsidR="0071023D" w:rsidRDefault="0071023D" w:rsidP="0071023D">
            <w:pPr>
              <w:pStyle w:val="a6"/>
              <w:rPr>
                <w:rStyle w:val="HTMLCode"/>
              </w:rPr>
            </w:pPr>
            <w:r>
              <w:rPr>
                <w:rStyle w:val="line"/>
              </w:rPr>
              <w:t>RUN yum install -y wget tar gcc</w:t>
            </w:r>
          </w:p>
          <w:p w14:paraId="3182D90B" w14:textId="77777777" w:rsidR="0071023D" w:rsidRDefault="0071023D" w:rsidP="0071023D">
            <w:pPr>
              <w:pStyle w:val="a6"/>
              <w:rPr>
                <w:rStyle w:val="HTMLCode"/>
              </w:rPr>
            </w:pPr>
            <w:r>
              <w:rPr>
                <w:rStyle w:val="line"/>
              </w:rPr>
              <w:t>WORKDIR /tmp</w:t>
            </w:r>
          </w:p>
          <w:p w14:paraId="03CD585C" w14:textId="77777777" w:rsidR="0071023D" w:rsidRDefault="0071023D" w:rsidP="0071023D">
            <w:pPr>
              <w:pStyle w:val="a6"/>
              <w:rPr>
                <w:rStyle w:val="HTMLCode"/>
              </w:rPr>
            </w:pPr>
            <w:r>
              <w:rPr>
                <w:rStyle w:val="line"/>
              </w:rPr>
              <w:t># Redis</w:t>
            </w:r>
          </w:p>
          <w:p w14:paraId="77C38155" w14:textId="77777777" w:rsidR="0071023D" w:rsidRDefault="0071023D" w:rsidP="0071023D">
            <w:pPr>
              <w:pStyle w:val="a6"/>
              <w:rPr>
                <w:rStyle w:val="HTMLCode"/>
              </w:rPr>
            </w:pPr>
            <w:r>
              <w:rPr>
                <w:rStyle w:val="line"/>
              </w:rPr>
              <w:t>RUN wget http://download.redis.io/releases/redis-3.0.6.tar.gz &amp;&amp; \</w:t>
            </w:r>
          </w:p>
          <w:p w14:paraId="224597C3" w14:textId="77777777" w:rsidR="0071023D" w:rsidRPr="0071023D" w:rsidRDefault="0071023D" w:rsidP="0071023D">
            <w:pPr>
              <w:pStyle w:val="a6"/>
              <w:rPr>
                <w:rStyle w:val="HTMLCode"/>
                <w:lang w:val="es-ES"/>
              </w:rPr>
            </w:pPr>
            <w:r>
              <w:rPr>
                <w:rStyle w:val="line"/>
              </w:rPr>
              <w:t xml:space="preserve">    </w:t>
            </w:r>
            <w:r w:rsidRPr="0071023D">
              <w:rPr>
                <w:rStyle w:val="line"/>
                <w:lang w:val="es-ES"/>
              </w:rPr>
              <w:t>tar xzvf redis-3.0.6.tar.gz &amp;&amp; \</w:t>
            </w:r>
          </w:p>
          <w:p w14:paraId="62DBCD4F" w14:textId="77777777" w:rsidR="0071023D" w:rsidRPr="0071023D" w:rsidRDefault="0071023D" w:rsidP="0071023D">
            <w:pPr>
              <w:pStyle w:val="a6"/>
              <w:rPr>
                <w:rStyle w:val="HTMLCode"/>
                <w:lang w:val="es-ES"/>
              </w:rPr>
            </w:pPr>
            <w:r w:rsidRPr="0071023D">
              <w:rPr>
                <w:rStyle w:val="line"/>
                <w:lang w:val="es-ES"/>
              </w:rPr>
              <w:t xml:space="preserve">    mv redis-3.0.6 redis &amp;&amp; \</w:t>
            </w:r>
          </w:p>
          <w:p w14:paraId="256035C1" w14:textId="77777777" w:rsidR="0071023D" w:rsidRDefault="0071023D" w:rsidP="0071023D">
            <w:pPr>
              <w:pStyle w:val="a6"/>
              <w:rPr>
                <w:rStyle w:val="HTMLCode"/>
              </w:rPr>
            </w:pPr>
            <w:r w:rsidRPr="0071023D">
              <w:rPr>
                <w:rStyle w:val="line"/>
                <w:lang w:val="es-ES"/>
              </w:rPr>
              <w:t xml:space="preserve">    </w:t>
            </w:r>
            <w:r>
              <w:rPr>
                <w:rStyle w:val="line"/>
              </w:rPr>
              <w:t>cd redis &amp;&amp; \</w:t>
            </w:r>
          </w:p>
          <w:p w14:paraId="76FAEFB9" w14:textId="77777777" w:rsidR="0071023D" w:rsidRDefault="0071023D" w:rsidP="0071023D">
            <w:pPr>
              <w:pStyle w:val="a6"/>
              <w:rPr>
                <w:rStyle w:val="HTMLCode"/>
              </w:rPr>
            </w:pPr>
            <w:r>
              <w:rPr>
                <w:rStyle w:val="line"/>
              </w:rPr>
              <w:t xml:space="preserve">    make &amp;&amp; \</w:t>
            </w:r>
          </w:p>
          <w:p w14:paraId="13CB7868" w14:textId="77777777" w:rsidR="0071023D" w:rsidRDefault="0071023D" w:rsidP="0071023D">
            <w:pPr>
              <w:pStyle w:val="a6"/>
              <w:rPr>
                <w:rStyle w:val="HTMLCode"/>
              </w:rPr>
            </w:pPr>
            <w:r>
              <w:rPr>
                <w:rStyle w:val="line"/>
              </w:rPr>
              <w:t xml:space="preserve">    make install &amp;&amp; \</w:t>
            </w:r>
          </w:p>
          <w:p w14:paraId="7FD6EC58" w14:textId="77777777" w:rsidR="0071023D" w:rsidRDefault="0071023D" w:rsidP="0071023D">
            <w:pPr>
              <w:pStyle w:val="a6"/>
              <w:rPr>
                <w:rStyle w:val="HTMLCode"/>
              </w:rPr>
            </w:pPr>
            <w:r>
              <w:rPr>
                <w:rStyle w:val="line"/>
              </w:rPr>
              <w:t xml:space="preserve">    rm -f redis.conf &amp;&amp; \</w:t>
            </w:r>
          </w:p>
          <w:p w14:paraId="7335DF81" w14:textId="77777777" w:rsidR="0071023D" w:rsidRDefault="0071023D" w:rsidP="0071023D">
            <w:pPr>
              <w:pStyle w:val="a6"/>
              <w:rPr>
                <w:rStyle w:val="HTMLCode"/>
              </w:rPr>
            </w:pPr>
            <w:r>
              <w:rPr>
                <w:rStyle w:val="line"/>
              </w:rPr>
              <w:t xml:space="preserve">    mkdir -p /data/db/redis</w:t>
            </w:r>
          </w:p>
          <w:p w14:paraId="74CC5BA9" w14:textId="77777777" w:rsidR="0071023D" w:rsidRDefault="0071023D" w:rsidP="0071023D">
            <w:pPr>
              <w:pStyle w:val="a6"/>
              <w:rPr>
                <w:rStyle w:val="HTMLCode"/>
              </w:rPr>
            </w:pPr>
            <w:r>
              <w:rPr>
                <w:rStyle w:val="line"/>
              </w:rPr>
              <w:t># ENV</w:t>
            </w:r>
          </w:p>
          <w:p w14:paraId="5EE54FB7" w14:textId="77777777" w:rsidR="0071023D" w:rsidRDefault="0071023D" w:rsidP="0071023D">
            <w:pPr>
              <w:pStyle w:val="a6"/>
              <w:rPr>
                <w:rStyle w:val="HTMLCode"/>
              </w:rPr>
            </w:pPr>
            <w:r>
              <w:rPr>
                <w:rStyle w:val="line"/>
              </w:rPr>
              <w:lastRenderedPageBreak/>
              <w:t>ADD launch /bin/launch</w:t>
            </w:r>
          </w:p>
          <w:p w14:paraId="1E2FF9EC" w14:textId="77777777" w:rsidR="0071023D" w:rsidRDefault="0071023D" w:rsidP="0071023D">
            <w:pPr>
              <w:pStyle w:val="a6"/>
              <w:rPr>
                <w:rStyle w:val="HTMLCode"/>
              </w:rPr>
            </w:pPr>
            <w:r>
              <w:rPr>
                <w:rStyle w:val="line"/>
              </w:rPr>
              <w:t>RUN chmod u+x /bin/launch</w:t>
            </w:r>
          </w:p>
          <w:p w14:paraId="31938F6D" w14:textId="77777777" w:rsidR="0071023D" w:rsidRDefault="0071023D" w:rsidP="0071023D">
            <w:pPr>
              <w:pStyle w:val="a6"/>
              <w:rPr>
                <w:rStyle w:val="HTMLCode"/>
              </w:rPr>
            </w:pPr>
            <w:r>
              <w:rPr>
                <w:rStyle w:val="line"/>
              </w:rPr>
              <w:t>VOLUME ["/data/db/redis"]</w:t>
            </w:r>
          </w:p>
          <w:p w14:paraId="04F22763" w14:textId="77777777" w:rsidR="0071023D" w:rsidRDefault="0071023D" w:rsidP="0071023D">
            <w:pPr>
              <w:pStyle w:val="a6"/>
              <w:rPr>
                <w:rStyle w:val="HTMLCode"/>
              </w:rPr>
            </w:pPr>
            <w:r>
              <w:rPr>
                <w:rStyle w:val="line"/>
              </w:rPr>
              <w:t>CMD launch &amp;&amp; bash</w:t>
            </w:r>
          </w:p>
          <w:p w14:paraId="58DDABD3" w14:textId="77777777" w:rsidR="0071023D" w:rsidRDefault="0071023D" w:rsidP="0071023D">
            <w:pPr>
              <w:pStyle w:val="a6"/>
              <w:rPr>
                <w:rStyle w:val="HTMLCode"/>
              </w:rPr>
            </w:pPr>
            <w:r>
              <w:rPr>
                <w:rStyle w:val="line"/>
              </w:rPr>
              <w:t># config Redis</w:t>
            </w:r>
          </w:p>
          <w:p w14:paraId="4B159398" w14:textId="77777777" w:rsidR="00EF61EE" w:rsidRDefault="0071023D" w:rsidP="0071023D">
            <w:pPr>
              <w:pStyle w:val="a6"/>
            </w:pPr>
            <w:r>
              <w:rPr>
                <w:rStyle w:val="line"/>
              </w:rPr>
              <w:t>ADD redis.conf redis</w:t>
            </w:r>
          </w:p>
        </w:tc>
      </w:tr>
    </w:tbl>
    <w:p w14:paraId="5155027D" w14:textId="77777777" w:rsidR="00EF61EE" w:rsidRDefault="00EF61EE" w:rsidP="00F2361E">
      <w:pPr>
        <w:pStyle w:val="a3"/>
        <w:ind w:firstLineChars="0"/>
      </w:pPr>
      <w:r>
        <w:rPr>
          <w:rFonts w:hint="eastAsia"/>
        </w:rPr>
        <w:lastRenderedPageBreak/>
        <w:t>Kikbug-Tomcat Docker File：</w:t>
      </w:r>
    </w:p>
    <w:tbl>
      <w:tblPr>
        <w:tblStyle w:val="TableGrid"/>
        <w:tblW w:w="0" w:type="auto"/>
        <w:tblLook w:val="04A0" w:firstRow="1" w:lastRow="0" w:firstColumn="1" w:lastColumn="0" w:noHBand="0" w:noVBand="1"/>
      </w:tblPr>
      <w:tblGrid>
        <w:gridCol w:w="8522"/>
      </w:tblGrid>
      <w:tr w:rsidR="00EF61EE" w14:paraId="743C2EDE" w14:textId="77777777" w:rsidTr="00EF61EE">
        <w:tc>
          <w:tcPr>
            <w:tcW w:w="8522" w:type="dxa"/>
          </w:tcPr>
          <w:p w14:paraId="454D5684" w14:textId="77777777" w:rsidR="00EF61EE" w:rsidRPr="00EF61EE" w:rsidRDefault="00EF61EE" w:rsidP="00F20823">
            <w:pPr>
              <w:pStyle w:val="a6"/>
            </w:pPr>
            <w:r w:rsidRPr="00EF61EE">
              <w:t>FROM centos:centos6</w:t>
            </w:r>
          </w:p>
          <w:p w14:paraId="42FCEF61" w14:textId="77777777" w:rsidR="00EF61EE" w:rsidRPr="00EF61EE" w:rsidRDefault="00EF61EE" w:rsidP="00F20823">
            <w:pPr>
              <w:pStyle w:val="a6"/>
            </w:pPr>
            <w:r w:rsidRPr="00EF61EE">
              <w:t>MAINTAINER zhangxuan</w:t>
            </w:r>
          </w:p>
          <w:p w14:paraId="7C782584" w14:textId="77777777" w:rsidR="00EF61EE" w:rsidRPr="00EF61EE" w:rsidRDefault="00EF61EE" w:rsidP="00F20823">
            <w:pPr>
              <w:pStyle w:val="a6"/>
            </w:pPr>
            <w:r w:rsidRPr="00EF61EE">
              <w:t>RUN yum install -y wget tar</w:t>
            </w:r>
          </w:p>
          <w:p w14:paraId="28442B85" w14:textId="77777777" w:rsidR="00EF61EE" w:rsidRPr="00EF61EE" w:rsidRDefault="00EF61EE" w:rsidP="00F20823">
            <w:pPr>
              <w:pStyle w:val="a6"/>
            </w:pPr>
            <w:r w:rsidRPr="00EF61EE">
              <w:t>WORKDIR /tmp</w:t>
            </w:r>
          </w:p>
          <w:p w14:paraId="5A465CD0" w14:textId="77777777" w:rsidR="00EF61EE" w:rsidRPr="00EF61EE" w:rsidRDefault="00EF61EE" w:rsidP="00F20823">
            <w:pPr>
              <w:pStyle w:val="a6"/>
            </w:pPr>
            <w:r w:rsidRPr="00EF61EE">
              <w:t># JDK 1.8.0</w:t>
            </w:r>
          </w:p>
          <w:p w14:paraId="58638D0D" w14:textId="77777777" w:rsidR="00EF61EE" w:rsidRPr="00EF61EE" w:rsidRDefault="00EF61EE" w:rsidP="00F20823">
            <w:pPr>
              <w:pStyle w:val="a6"/>
            </w:pPr>
            <w:r w:rsidRPr="00EF61EE">
              <w:t xml:space="preserve">RUN yum install -y java-1.8.0-openjdk-devel.x86_64 </w:t>
            </w:r>
          </w:p>
          <w:p w14:paraId="7E26FE5D" w14:textId="77777777" w:rsidR="00EF61EE" w:rsidRPr="00EF61EE" w:rsidRDefault="00EF61EE" w:rsidP="00F20823">
            <w:pPr>
              <w:pStyle w:val="a6"/>
            </w:pPr>
            <w:r w:rsidRPr="00EF61EE">
              <w:t># Maven</w:t>
            </w:r>
          </w:p>
          <w:p w14:paraId="38F94367" w14:textId="77777777" w:rsidR="00EF61EE" w:rsidRPr="00EF61EE" w:rsidRDefault="00EF61EE" w:rsidP="00F20823">
            <w:pPr>
              <w:pStyle w:val="a6"/>
            </w:pPr>
            <w:r w:rsidRPr="00EF61EE">
              <w:t>RUN wget http://apache.opencas.org/maven/maven-3/3.3.9/binaries/apache-maven-3.3.9-bin.tar.gz &amp;&amp; \</w:t>
            </w:r>
          </w:p>
          <w:p w14:paraId="4D9B8595" w14:textId="77777777" w:rsidR="00EF61EE" w:rsidRPr="00EF61EE" w:rsidRDefault="00EF61EE" w:rsidP="00F20823">
            <w:pPr>
              <w:pStyle w:val="a6"/>
            </w:pPr>
            <w:r w:rsidRPr="00EF61EE">
              <w:t xml:space="preserve">    tar xzvf apache-maven-3.3.9-bin.tar.gz &amp;&amp; \</w:t>
            </w:r>
          </w:p>
          <w:p w14:paraId="626083B0" w14:textId="77777777" w:rsidR="00EF61EE" w:rsidRPr="00EF61EE" w:rsidRDefault="00EF61EE" w:rsidP="00F20823">
            <w:pPr>
              <w:pStyle w:val="a6"/>
            </w:pPr>
            <w:r w:rsidRPr="00EF61EE">
              <w:t xml:space="preserve">    mv apache-maven-3.3.9 maven</w:t>
            </w:r>
          </w:p>
          <w:p w14:paraId="2BA8D99F" w14:textId="77777777" w:rsidR="00EF61EE" w:rsidRPr="00EF61EE" w:rsidRDefault="00EF61EE" w:rsidP="00F20823">
            <w:pPr>
              <w:pStyle w:val="a6"/>
            </w:pPr>
            <w:r w:rsidRPr="00EF61EE">
              <w:t xml:space="preserve">RUN mkdir -p /root/.m2/repository </w:t>
            </w:r>
          </w:p>
          <w:p w14:paraId="07B164B5" w14:textId="77777777" w:rsidR="00EF61EE" w:rsidRPr="00EF61EE" w:rsidRDefault="00EF61EE" w:rsidP="00F20823">
            <w:pPr>
              <w:pStyle w:val="a6"/>
            </w:pPr>
            <w:r w:rsidRPr="00EF61EE">
              <w:t># Tomcat</w:t>
            </w:r>
          </w:p>
          <w:p w14:paraId="3B713338" w14:textId="77777777" w:rsidR="00EF61EE" w:rsidRPr="00EF61EE" w:rsidRDefault="00EF61EE" w:rsidP="00F20823">
            <w:pPr>
              <w:pStyle w:val="a6"/>
            </w:pPr>
            <w:r w:rsidRPr="00EF61EE">
              <w:t>RUN wget http://mirror.bit.edu.cn/apache/tomcat/tomcat-8/v8.0.32/bin/apache-tomcat-8.0.32.tar.gz &amp;&amp; \</w:t>
            </w:r>
          </w:p>
          <w:p w14:paraId="00C6BF6B" w14:textId="77777777" w:rsidR="00EF61EE" w:rsidRPr="00EF61EE" w:rsidRDefault="00EF61EE" w:rsidP="00F20823">
            <w:pPr>
              <w:pStyle w:val="a6"/>
            </w:pPr>
            <w:r w:rsidRPr="00EF61EE">
              <w:t xml:space="preserve">    tar xzvf apache-tomcat-8.0.32.tar.gz &amp;&amp; \</w:t>
            </w:r>
          </w:p>
          <w:p w14:paraId="63AA17B4" w14:textId="77777777" w:rsidR="00EF61EE" w:rsidRPr="00EF61EE" w:rsidRDefault="00EF61EE" w:rsidP="00F20823">
            <w:pPr>
              <w:pStyle w:val="a6"/>
            </w:pPr>
            <w:r w:rsidRPr="00EF61EE">
              <w:t xml:space="preserve">    mv apache-tomcat-8.0.32 tomcat &amp;&amp; \</w:t>
            </w:r>
          </w:p>
          <w:p w14:paraId="0F5C3833" w14:textId="77777777" w:rsidR="00EF61EE" w:rsidRPr="00EF61EE" w:rsidRDefault="00EF61EE" w:rsidP="00F20823">
            <w:pPr>
              <w:pStyle w:val="a6"/>
            </w:pPr>
            <w:r w:rsidRPr="00EF61EE">
              <w:t xml:space="preserve">    rm -f tomcat/conf/tomcat-users.xml tomcat/conf/server/xml</w:t>
            </w:r>
          </w:p>
          <w:p w14:paraId="5FE4B95E" w14:textId="77777777" w:rsidR="00EF61EE" w:rsidRPr="00EF61EE" w:rsidRDefault="00EF61EE" w:rsidP="00F20823">
            <w:pPr>
              <w:pStyle w:val="a6"/>
            </w:pPr>
            <w:r w:rsidRPr="00EF61EE">
              <w:t># ENV</w:t>
            </w:r>
          </w:p>
          <w:p w14:paraId="64A837DE" w14:textId="77777777" w:rsidR="00EF61EE" w:rsidRPr="00EF61EE" w:rsidRDefault="00EF61EE" w:rsidP="00F20823">
            <w:pPr>
              <w:pStyle w:val="a6"/>
            </w:pPr>
            <w:r w:rsidRPr="00EF61EE">
              <w:t>ADD var.sh /etc/profile.d</w:t>
            </w:r>
          </w:p>
          <w:p w14:paraId="24742EFE" w14:textId="77777777" w:rsidR="00EF61EE" w:rsidRPr="00EF61EE" w:rsidRDefault="00EF61EE" w:rsidP="00F20823">
            <w:pPr>
              <w:pStyle w:val="a6"/>
            </w:pPr>
            <w:r w:rsidRPr="00EF61EE">
              <w:t>ADD launch /bin/launch</w:t>
            </w:r>
          </w:p>
          <w:p w14:paraId="183B9CF8" w14:textId="77777777" w:rsidR="00EF61EE" w:rsidRPr="00EF61EE" w:rsidRDefault="00EF61EE" w:rsidP="00F20823">
            <w:pPr>
              <w:pStyle w:val="a6"/>
            </w:pPr>
            <w:r w:rsidRPr="00EF61EE">
              <w:t>RUN chmod u+x /bin/launch</w:t>
            </w:r>
          </w:p>
          <w:p w14:paraId="42018FA4" w14:textId="77777777" w:rsidR="00EF61EE" w:rsidRPr="00EF61EE" w:rsidRDefault="00EF61EE" w:rsidP="00F20823">
            <w:pPr>
              <w:pStyle w:val="a6"/>
            </w:pPr>
            <w:r w:rsidRPr="00EF61EE">
              <w:t>RUN mkdir -p /data/app</w:t>
            </w:r>
          </w:p>
          <w:p w14:paraId="50F04D3C" w14:textId="77777777" w:rsidR="00EF61EE" w:rsidRPr="00EF61EE" w:rsidRDefault="00EF61EE" w:rsidP="00F20823">
            <w:pPr>
              <w:pStyle w:val="a6"/>
            </w:pPr>
            <w:r w:rsidRPr="00EF61EE">
              <w:t>VOLUME ["/root/.m2/repository", "/data/app", "/data/log"]</w:t>
            </w:r>
          </w:p>
          <w:p w14:paraId="2DCFDBA7" w14:textId="77777777" w:rsidR="00EF61EE" w:rsidRPr="00EF61EE" w:rsidRDefault="00EF61EE" w:rsidP="00F20823">
            <w:pPr>
              <w:pStyle w:val="a6"/>
            </w:pPr>
            <w:r w:rsidRPr="00EF61EE">
              <w:t>EXPOSE 8080</w:t>
            </w:r>
          </w:p>
          <w:p w14:paraId="1A2A5BE1" w14:textId="77777777" w:rsidR="00EF61EE" w:rsidRPr="00EF61EE" w:rsidRDefault="00EF61EE" w:rsidP="00F20823">
            <w:pPr>
              <w:pStyle w:val="a6"/>
            </w:pPr>
            <w:r w:rsidRPr="00EF61EE">
              <w:t>CMD launch &amp;&amp; bash</w:t>
            </w:r>
          </w:p>
          <w:p w14:paraId="661381C8" w14:textId="77777777" w:rsidR="00EF61EE" w:rsidRPr="00EF61EE" w:rsidRDefault="00EF61EE" w:rsidP="00F20823">
            <w:pPr>
              <w:pStyle w:val="a6"/>
            </w:pPr>
            <w:r w:rsidRPr="00EF61EE">
              <w:t># config Tomcat</w:t>
            </w:r>
          </w:p>
          <w:p w14:paraId="1566B498" w14:textId="77777777" w:rsidR="00EF61EE" w:rsidRPr="00EF61EE" w:rsidRDefault="00EF61EE" w:rsidP="00F20823">
            <w:pPr>
              <w:pStyle w:val="a6"/>
            </w:pPr>
            <w:r w:rsidRPr="00EF61EE">
              <w:t>ADD setenv.sh tomcat/bin</w:t>
            </w:r>
          </w:p>
          <w:p w14:paraId="202AE404" w14:textId="77777777" w:rsidR="00EF61EE" w:rsidRPr="00EF61EE" w:rsidRDefault="00EF61EE" w:rsidP="00F20823">
            <w:pPr>
              <w:pStyle w:val="a6"/>
            </w:pPr>
            <w:r w:rsidRPr="00EF61EE">
              <w:t>ADD tomcat-users.xml tomcat/conf</w:t>
            </w:r>
          </w:p>
          <w:p w14:paraId="287A3B28" w14:textId="77777777" w:rsidR="00EF61EE" w:rsidRDefault="00EF61EE" w:rsidP="00F20823">
            <w:pPr>
              <w:pStyle w:val="a6"/>
            </w:pPr>
            <w:r w:rsidRPr="00EF61EE">
              <w:lastRenderedPageBreak/>
              <w:t>ADD server.xml tomcat/conf</w:t>
            </w:r>
          </w:p>
        </w:tc>
      </w:tr>
    </w:tbl>
    <w:p w14:paraId="43DEE379" w14:textId="77777777" w:rsidR="00F6754D" w:rsidRDefault="00F6754D" w:rsidP="00F6754D">
      <w:pPr>
        <w:pStyle w:val="a3"/>
        <w:ind w:firstLineChars="0"/>
      </w:pPr>
      <w:r>
        <w:rPr>
          <w:rFonts w:hint="eastAsia"/>
        </w:rPr>
        <w:lastRenderedPageBreak/>
        <w:t>Kikbug-Web Docker File：</w:t>
      </w:r>
    </w:p>
    <w:tbl>
      <w:tblPr>
        <w:tblStyle w:val="TableGrid"/>
        <w:tblW w:w="0" w:type="auto"/>
        <w:tblLook w:val="04A0" w:firstRow="1" w:lastRow="0" w:firstColumn="1" w:lastColumn="0" w:noHBand="0" w:noVBand="1"/>
      </w:tblPr>
      <w:tblGrid>
        <w:gridCol w:w="8522"/>
      </w:tblGrid>
      <w:tr w:rsidR="00F6754D" w14:paraId="35078C17" w14:textId="77777777" w:rsidTr="00F6754D">
        <w:tc>
          <w:tcPr>
            <w:tcW w:w="8522" w:type="dxa"/>
          </w:tcPr>
          <w:p w14:paraId="58C9774A" w14:textId="77777777" w:rsidR="00F6754D" w:rsidRDefault="00F6754D" w:rsidP="00F6754D">
            <w:pPr>
              <w:pStyle w:val="a6"/>
              <w:rPr>
                <w:rStyle w:val="HTMLCode"/>
              </w:rPr>
            </w:pPr>
            <w:r>
              <w:rPr>
                <w:rStyle w:val="line"/>
              </w:rPr>
              <w:t>FROM centos:centos6</w:t>
            </w:r>
          </w:p>
          <w:p w14:paraId="43F24606" w14:textId="77777777" w:rsidR="00F6754D" w:rsidRDefault="00F6754D" w:rsidP="00F6754D">
            <w:pPr>
              <w:pStyle w:val="a6"/>
              <w:rPr>
                <w:rStyle w:val="HTMLCode"/>
              </w:rPr>
            </w:pPr>
            <w:r>
              <w:rPr>
                <w:rStyle w:val="line"/>
              </w:rPr>
              <w:t>MAINTAINER zhangxuan</w:t>
            </w:r>
          </w:p>
          <w:p w14:paraId="40751C7C" w14:textId="77777777" w:rsidR="00F6754D" w:rsidRDefault="00F6754D" w:rsidP="00F6754D">
            <w:pPr>
              <w:pStyle w:val="a6"/>
              <w:rPr>
                <w:rStyle w:val="HTMLCode"/>
              </w:rPr>
            </w:pPr>
            <w:r>
              <w:rPr>
                <w:rStyle w:val="line"/>
              </w:rPr>
              <w:t>RUN yum install -y wget git</w:t>
            </w:r>
          </w:p>
          <w:p w14:paraId="67D2A5C0" w14:textId="77777777" w:rsidR="00F6754D" w:rsidRDefault="00F6754D" w:rsidP="00F6754D">
            <w:pPr>
              <w:pStyle w:val="a6"/>
              <w:rPr>
                <w:rStyle w:val="HTMLCode"/>
              </w:rPr>
            </w:pPr>
            <w:r>
              <w:rPr>
                <w:rStyle w:val="line"/>
              </w:rPr>
              <w:t>WORKDIR /tmp</w:t>
            </w:r>
          </w:p>
          <w:p w14:paraId="172D9563" w14:textId="77777777" w:rsidR="00F6754D" w:rsidRDefault="00F6754D" w:rsidP="00F6754D">
            <w:pPr>
              <w:pStyle w:val="a6"/>
              <w:rPr>
                <w:rStyle w:val="HTMLCode"/>
              </w:rPr>
            </w:pPr>
            <w:r>
              <w:rPr>
                <w:rStyle w:val="line"/>
              </w:rPr>
              <w:t># Nginx</w:t>
            </w:r>
          </w:p>
          <w:p w14:paraId="4AC8BA40" w14:textId="77777777" w:rsidR="00F6754D" w:rsidRDefault="00F6754D" w:rsidP="00F6754D">
            <w:pPr>
              <w:pStyle w:val="a6"/>
              <w:rPr>
                <w:rStyle w:val="HTMLCode"/>
              </w:rPr>
            </w:pPr>
            <w:r>
              <w:rPr>
                <w:rStyle w:val="line"/>
              </w:rPr>
              <w:t>ADD nginx.repo /etc/yum.repos.d/nginx.repo</w:t>
            </w:r>
          </w:p>
          <w:p w14:paraId="119E0770" w14:textId="77777777" w:rsidR="00F6754D" w:rsidRDefault="00F6754D" w:rsidP="00F6754D">
            <w:pPr>
              <w:pStyle w:val="a6"/>
              <w:rPr>
                <w:rStyle w:val="HTMLCode"/>
              </w:rPr>
            </w:pPr>
            <w:r>
              <w:rPr>
                <w:rStyle w:val="line"/>
              </w:rPr>
              <w:t>RUN yum install -y nginx &amp;&amp; \</w:t>
            </w:r>
          </w:p>
          <w:p w14:paraId="76901386" w14:textId="77777777" w:rsidR="00F6754D" w:rsidRDefault="00F6754D" w:rsidP="00F6754D">
            <w:pPr>
              <w:pStyle w:val="a6"/>
              <w:rPr>
                <w:rStyle w:val="HTMLCode"/>
              </w:rPr>
            </w:pPr>
            <w:r>
              <w:rPr>
                <w:rStyle w:val="line"/>
              </w:rPr>
              <w:t xml:space="preserve">    rm -f /etc/nginx/conf.d/default.conf</w:t>
            </w:r>
          </w:p>
          <w:p w14:paraId="1049F298" w14:textId="77777777" w:rsidR="00F6754D" w:rsidRDefault="00F6754D" w:rsidP="00F6754D">
            <w:pPr>
              <w:pStyle w:val="a6"/>
              <w:rPr>
                <w:rStyle w:val="HTMLCode"/>
              </w:rPr>
            </w:pPr>
            <w:r>
              <w:rPr>
                <w:rStyle w:val="line"/>
              </w:rPr>
              <w:t># NodeJS</w:t>
            </w:r>
          </w:p>
          <w:p w14:paraId="7FEC6EE2" w14:textId="77777777" w:rsidR="00F6754D" w:rsidRDefault="00F6754D" w:rsidP="00F6754D">
            <w:pPr>
              <w:pStyle w:val="a6"/>
              <w:rPr>
                <w:rStyle w:val="HTMLCode"/>
              </w:rPr>
            </w:pPr>
            <w:r>
              <w:rPr>
                <w:rStyle w:val="line"/>
              </w:rPr>
              <w:t>RUN curl --silent --location https://rpm.nodesource.com/setup_4.x | bash - &amp;&amp; \</w:t>
            </w:r>
          </w:p>
          <w:p w14:paraId="2C66C0C0" w14:textId="77777777" w:rsidR="00F6754D" w:rsidRDefault="00F6754D" w:rsidP="00F6754D">
            <w:pPr>
              <w:pStyle w:val="a6"/>
              <w:rPr>
                <w:rStyle w:val="HTMLCode"/>
              </w:rPr>
            </w:pPr>
            <w:r>
              <w:rPr>
                <w:rStyle w:val="line"/>
              </w:rPr>
              <w:t xml:space="preserve">    yum install -y nodejs &amp;&amp; \</w:t>
            </w:r>
          </w:p>
          <w:p w14:paraId="7CFD47E9" w14:textId="77777777" w:rsidR="00F6754D" w:rsidRDefault="00F6754D" w:rsidP="00F6754D">
            <w:pPr>
              <w:pStyle w:val="a6"/>
              <w:rPr>
                <w:rStyle w:val="HTMLCode"/>
              </w:rPr>
            </w:pPr>
            <w:r>
              <w:rPr>
                <w:rStyle w:val="line"/>
              </w:rPr>
              <w:t xml:space="preserve">    npm install -g cnpm --registry=https://registry.npm.taobao.org &amp;&amp; \</w:t>
            </w:r>
          </w:p>
          <w:p w14:paraId="1BBC9E66" w14:textId="77777777" w:rsidR="00F6754D" w:rsidRDefault="00F6754D" w:rsidP="00F6754D">
            <w:pPr>
              <w:pStyle w:val="a6"/>
              <w:rPr>
                <w:rStyle w:val="HTMLCode"/>
              </w:rPr>
            </w:pPr>
            <w:r>
              <w:rPr>
                <w:rStyle w:val="line"/>
              </w:rPr>
              <w:t xml:space="preserve">    cnpm install -g bower &amp;&amp; \</w:t>
            </w:r>
          </w:p>
          <w:p w14:paraId="2E156022" w14:textId="77777777" w:rsidR="00F6754D" w:rsidRDefault="00F6754D" w:rsidP="00F6754D">
            <w:pPr>
              <w:pStyle w:val="a6"/>
              <w:rPr>
                <w:rStyle w:val="HTMLCode"/>
              </w:rPr>
            </w:pPr>
            <w:r>
              <w:rPr>
                <w:rStyle w:val="line"/>
              </w:rPr>
              <w:t xml:space="preserve">    cnpm install -g gulp</w:t>
            </w:r>
          </w:p>
          <w:p w14:paraId="0515D138" w14:textId="77777777" w:rsidR="00F6754D" w:rsidRDefault="00F6754D" w:rsidP="00F6754D">
            <w:pPr>
              <w:pStyle w:val="a6"/>
              <w:rPr>
                <w:rStyle w:val="HTMLCode"/>
              </w:rPr>
            </w:pPr>
            <w:r>
              <w:rPr>
                <w:rStyle w:val="line"/>
              </w:rPr>
              <w:t># Ruby</w:t>
            </w:r>
          </w:p>
          <w:p w14:paraId="31081528" w14:textId="77777777" w:rsidR="00F6754D" w:rsidRDefault="00F6754D" w:rsidP="00F6754D">
            <w:pPr>
              <w:pStyle w:val="a6"/>
              <w:rPr>
                <w:rStyle w:val="HTMLCode"/>
              </w:rPr>
            </w:pPr>
            <w:r>
              <w:rPr>
                <w:rStyle w:val="line"/>
              </w:rPr>
              <w:t>RUN yum install -y ruby rubygems &amp;&amp; \</w:t>
            </w:r>
          </w:p>
          <w:p w14:paraId="1E2061C5" w14:textId="77777777" w:rsidR="00F6754D" w:rsidRDefault="00F6754D" w:rsidP="00F6754D">
            <w:pPr>
              <w:pStyle w:val="a6"/>
              <w:rPr>
                <w:rStyle w:val="HTMLCode"/>
              </w:rPr>
            </w:pPr>
            <w:r>
              <w:rPr>
                <w:rStyle w:val="line"/>
              </w:rPr>
              <w:t xml:space="preserve">    gem sources --remove http://rubygems.org/ &amp;&amp; \</w:t>
            </w:r>
          </w:p>
          <w:p w14:paraId="5B538BEB" w14:textId="77777777" w:rsidR="00F6754D" w:rsidRDefault="00F6754D" w:rsidP="00F6754D">
            <w:pPr>
              <w:pStyle w:val="a6"/>
              <w:rPr>
                <w:rStyle w:val="HTMLCode"/>
              </w:rPr>
            </w:pPr>
            <w:r>
              <w:rPr>
                <w:rStyle w:val="line"/>
              </w:rPr>
              <w:t xml:space="preserve">    gem sources -a https://ruby.taobao.org/ &amp;&amp; \</w:t>
            </w:r>
          </w:p>
          <w:p w14:paraId="2F2BAFE8" w14:textId="77777777" w:rsidR="00F6754D" w:rsidRDefault="00F6754D" w:rsidP="00F6754D">
            <w:pPr>
              <w:pStyle w:val="a6"/>
              <w:rPr>
                <w:rStyle w:val="HTMLCode"/>
              </w:rPr>
            </w:pPr>
            <w:r>
              <w:rPr>
                <w:rStyle w:val="line"/>
              </w:rPr>
              <w:t xml:space="preserve">    gem install sass</w:t>
            </w:r>
          </w:p>
          <w:p w14:paraId="3A082296" w14:textId="77777777" w:rsidR="00F6754D" w:rsidRDefault="00F6754D" w:rsidP="00F6754D">
            <w:pPr>
              <w:pStyle w:val="a6"/>
              <w:rPr>
                <w:rStyle w:val="HTMLCode"/>
              </w:rPr>
            </w:pPr>
            <w:r>
              <w:rPr>
                <w:rStyle w:val="line"/>
              </w:rPr>
              <w:t># ENV</w:t>
            </w:r>
          </w:p>
          <w:p w14:paraId="65239D05" w14:textId="77777777" w:rsidR="00F6754D" w:rsidRDefault="00F6754D" w:rsidP="00F6754D">
            <w:pPr>
              <w:pStyle w:val="a6"/>
              <w:rPr>
                <w:rStyle w:val="HTMLCode"/>
              </w:rPr>
            </w:pPr>
            <w:r>
              <w:rPr>
                <w:rStyle w:val="line"/>
              </w:rPr>
              <w:t>ADD launch /bin/launch</w:t>
            </w:r>
          </w:p>
          <w:p w14:paraId="224BC26D" w14:textId="77777777" w:rsidR="00F6754D" w:rsidRDefault="00F6754D" w:rsidP="00F6754D">
            <w:pPr>
              <w:pStyle w:val="a6"/>
              <w:rPr>
                <w:rStyle w:val="HTMLCode"/>
              </w:rPr>
            </w:pPr>
            <w:r>
              <w:rPr>
                <w:rStyle w:val="line"/>
              </w:rPr>
              <w:t>RUN chmod u+x /bin/launch</w:t>
            </w:r>
          </w:p>
          <w:p w14:paraId="4F6EA1DE" w14:textId="77777777" w:rsidR="00F6754D" w:rsidRDefault="00F6754D" w:rsidP="00F6754D">
            <w:pPr>
              <w:pStyle w:val="a6"/>
              <w:rPr>
                <w:rStyle w:val="HTMLCode"/>
              </w:rPr>
            </w:pPr>
            <w:r>
              <w:rPr>
                <w:rStyle w:val="line"/>
              </w:rPr>
              <w:t>VOLUME ["/data/app", "/data/app/node_modules", "/data/app/bower_components", "/var/log/nginx"]</w:t>
            </w:r>
          </w:p>
          <w:p w14:paraId="6244AC6B" w14:textId="77777777" w:rsidR="00F6754D" w:rsidRDefault="00F6754D" w:rsidP="00F6754D">
            <w:pPr>
              <w:pStyle w:val="a6"/>
              <w:rPr>
                <w:rStyle w:val="HTMLCode"/>
              </w:rPr>
            </w:pPr>
            <w:r>
              <w:rPr>
                <w:rStyle w:val="line"/>
              </w:rPr>
              <w:t>EXPOSE 80</w:t>
            </w:r>
          </w:p>
          <w:p w14:paraId="7F977EDA" w14:textId="77777777" w:rsidR="00F6754D" w:rsidRDefault="00F6754D" w:rsidP="00F6754D">
            <w:pPr>
              <w:pStyle w:val="a6"/>
              <w:rPr>
                <w:rStyle w:val="HTMLCode"/>
              </w:rPr>
            </w:pPr>
            <w:r>
              <w:rPr>
                <w:rStyle w:val="line"/>
              </w:rPr>
              <w:t>CMD launch &amp;&amp; bash</w:t>
            </w:r>
          </w:p>
          <w:p w14:paraId="71EA664E" w14:textId="77777777" w:rsidR="00F6754D" w:rsidRDefault="00F6754D" w:rsidP="00F6754D">
            <w:pPr>
              <w:pStyle w:val="a6"/>
              <w:rPr>
                <w:rStyle w:val="HTMLCode"/>
              </w:rPr>
            </w:pPr>
            <w:r>
              <w:rPr>
                <w:rStyle w:val="line"/>
              </w:rPr>
              <w:t># config Nginx</w:t>
            </w:r>
          </w:p>
          <w:p w14:paraId="4863BAF1" w14:textId="77777777" w:rsidR="00F6754D" w:rsidRPr="00F6754D" w:rsidRDefault="00F6754D" w:rsidP="00F6754D">
            <w:pPr>
              <w:pStyle w:val="a6"/>
            </w:pPr>
            <w:r>
              <w:rPr>
                <w:rStyle w:val="line"/>
              </w:rPr>
              <w:t>ADD nginx_http.conf /etc/nginx/conf.d/nginx_http.conf</w:t>
            </w:r>
          </w:p>
        </w:tc>
      </w:tr>
    </w:tbl>
    <w:p w14:paraId="7D960E57" w14:textId="77777777" w:rsidR="00901EE8" w:rsidRDefault="00901EE8">
      <w:pPr>
        <w:widowControl/>
        <w:jc w:val="left"/>
        <w:rPr>
          <w:rFonts w:ascii="黑体" w:eastAsia="黑体" w:hAnsi="黑体"/>
          <w:sz w:val="28"/>
          <w:szCs w:val="28"/>
        </w:rPr>
      </w:pPr>
      <w:r>
        <w:br w:type="page"/>
      </w:r>
    </w:p>
    <w:p w14:paraId="00B12475" w14:textId="77777777" w:rsidR="00FB2279" w:rsidRDefault="0052758F" w:rsidP="0052758F">
      <w:pPr>
        <w:pStyle w:val="a2"/>
      </w:pPr>
      <w:bookmarkStart w:id="26" w:name="_Toc449982552"/>
      <w:r>
        <w:rPr>
          <w:rFonts w:hint="eastAsia"/>
        </w:rPr>
        <w:lastRenderedPageBreak/>
        <w:t xml:space="preserve">6.3  </w:t>
      </w:r>
      <w:r w:rsidR="00FB2279">
        <w:rPr>
          <w:rFonts w:hint="eastAsia"/>
        </w:rPr>
        <w:t>集群监控</w:t>
      </w:r>
      <w:bookmarkEnd w:id="26"/>
    </w:p>
    <w:p w14:paraId="26D051EE" w14:textId="77777777" w:rsidR="00E0648D" w:rsidRDefault="00E0648D" w:rsidP="00E0648D">
      <w:pPr>
        <w:pStyle w:val="a3"/>
      </w:pPr>
      <w:r>
        <w:rPr>
          <w:rFonts w:hint="eastAsia"/>
        </w:rPr>
        <w:t>集群监控有许多工具，Kikbug选用Zabbix作为集群的机器状态监控工具。现讨论业务监控的实现方案。</w:t>
      </w:r>
    </w:p>
    <w:p w14:paraId="20E3DE7F" w14:textId="77777777" w:rsidR="00E0648D" w:rsidRDefault="00E0648D" w:rsidP="00E0648D">
      <w:pPr>
        <w:pStyle w:val="a3"/>
      </w:pPr>
      <w:r>
        <w:rPr>
          <w:rFonts w:hint="eastAsia"/>
        </w:rPr>
        <w:t>业务监控离不开对于业务日志的分析。由于处于分布式的环境下，首先需要从各个业务服务器上收集这些业务日志。</w:t>
      </w:r>
      <w:r w:rsidR="003E0D6A">
        <w:rPr>
          <w:rFonts w:hint="eastAsia"/>
        </w:rPr>
        <w:t>接下来讨论业务日志的收集方案。</w:t>
      </w:r>
    </w:p>
    <w:p w14:paraId="60DB749B" w14:textId="77777777" w:rsidR="003E0D6A" w:rsidRDefault="003E0D6A" w:rsidP="00C86461">
      <w:pPr>
        <w:pStyle w:val="a"/>
        <w:ind w:left="900" w:hanging="480"/>
      </w:pPr>
      <w:r>
        <w:rPr>
          <w:rFonts w:hint="eastAsia"/>
        </w:rPr>
        <w:t>Flume + MySQL</w:t>
      </w:r>
    </w:p>
    <w:p w14:paraId="5E1544EC" w14:textId="77777777" w:rsidR="003E0D6A" w:rsidRDefault="00EA7B9C" w:rsidP="00E0648D">
      <w:pPr>
        <w:pStyle w:val="a3"/>
      </w:pPr>
      <w:r>
        <w:rPr>
          <w:rFonts w:hint="eastAsia"/>
        </w:rPr>
        <w:t>Flume是Apache基金会的一个开源项目，用于在分布式的环境下收集日志。部署时只需要在目标机器上启动一个Flume Agent，在收集的机器上配置存储数据用的Sink</w:t>
      </w:r>
      <w:r w:rsidR="003E0D6A">
        <w:rPr>
          <w:rFonts w:hint="eastAsia"/>
        </w:rPr>
        <w:t>在数据量不大的情况下，使用MySQL</w:t>
      </w:r>
      <w:r w:rsidR="00B16408">
        <w:rPr>
          <w:rFonts w:hint="eastAsia"/>
        </w:rPr>
        <w:t>存储由于不需要引入新的组件，所以可以接受</w:t>
      </w:r>
    </w:p>
    <w:p w14:paraId="7101F563" w14:textId="77777777" w:rsidR="00B16408" w:rsidRDefault="00B16408" w:rsidP="00C86461">
      <w:pPr>
        <w:pStyle w:val="a"/>
        <w:ind w:left="900" w:hanging="480"/>
      </w:pPr>
      <w:r>
        <w:rPr>
          <w:rFonts w:hint="eastAsia"/>
        </w:rPr>
        <w:t xml:space="preserve">Flume </w:t>
      </w:r>
      <w:r w:rsidR="00BE78B4">
        <w:rPr>
          <w:rFonts w:hint="eastAsia"/>
        </w:rPr>
        <w:t xml:space="preserve">+ Kafka </w:t>
      </w:r>
      <w:r>
        <w:rPr>
          <w:rFonts w:hint="eastAsia"/>
        </w:rPr>
        <w:t>+ Hive + HBase</w:t>
      </w:r>
    </w:p>
    <w:p w14:paraId="732FC721" w14:textId="77777777" w:rsidR="006071C5" w:rsidRDefault="006071C5" w:rsidP="00662EBC">
      <w:pPr>
        <w:pStyle w:val="a3"/>
      </w:pPr>
      <w:r>
        <w:rPr>
          <w:rFonts w:hint="eastAsia"/>
        </w:rPr>
        <w:t>后期当访问量增加，数据量变大之后，使用Flume收集日志会遇到问题，即数据收集的速度大于数据写入DB的速度。那么我们就需要有一个消息队列来对数据进行一个缓冲。</w:t>
      </w:r>
    </w:p>
    <w:p w14:paraId="0AF73A0C" w14:textId="77777777" w:rsidR="006071C5" w:rsidRDefault="006071C5" w:rsidP="006071C5">
      <w:pPr>
        <w:pStyle w:val="a3"/>
      </w:pPr>
      <w:r>
        <w:rPr>
          <w:rFonts w:hint="eastAsia"/>
        </w:rPr>
        <w:t>Kafka是由Apache基金会维护的一款消息队列，它的特点是</w:t>
      </w:r>
    </w:p>
    <w:p w14:paraId="497A97FB" w14:textId="77777777" w:rsidR="006071C5" w:rsidRDefault="006071C5" w:rsidP="006071C5">
      <w:pPr>
        <w:pStyle w:val="a3"/>
        <w:numPr>
          <w:ilvl w:val="0"/>
          <w:numId w:val="30"/>
        </w:numPr>
        <w:ind w:firstLineChars="0"/>
      </w:pPr>
      <w:r>
        <w:rPr>
          <w:rFonts w:hint="eastAsia"/>
        </w:rPr>
        <w:t>单broker可以每秒处理百万次读写，每一个broker可以在性能没有影响的情况下处理TB级消息</w:t>
      </w:r>
    </w:p>
    <w:p w14:paraId="7F2545CE" w14:textId="77777777" w:rsidR="006071C5" w:rsidRPr="006071C5" w:rsidRDefault="006071C5" w:rsidP="006071C5">
      <w:pPr>
        <w:pStyle w:val="a3"/>
        <w:numPr>
          <w:ilvl w:val="0"/>
          <w:numId w:val="30"/>
        </w:numPr>
        <w:ind w:firstLineChars="0"/>
      </w:pPr>
      <w:r>
        <w:rPr>
          <w:rFonts w:hint="eastAsia"/>
        </w:rPr>
        <w:t>数据是以分区的格式存储在整个集群中，消息持久化在磁盘上，且有多个备份，不会造成数据丢失</w:t>
      </w:r>
    </w:p>
    <w:p w14:paraId="53F3F6EE" w14:textId="77777777" w:rsidR="00C62D6D" w:rsidRDefault="00B16408" w:rsidP="00662EBC">
      <w:pPr>
        <w:pStyle w:val="a3"/>
      </w:pPr>
      <w:r>
        <w:rPr>
          <w:rFonts w:hint="eastAsia"/>
        </w:rPr>
        <w:t>当数据量增大后，RDBMS不能胜任存储与查询的工作，需要由NoSQL完成。HBase是</w:t>
      </w:r>
      <w:r w:rsidR="00C62D6D">
        <w:rPr>
          <w:rFonts w:hint="eastAsia"/>
        </w:rPr>
        <w:t>Apache基金会维护的</w:t>
      </w:r>
      <w:r>
        <w:rPr>
          <w:rFonts w:hint="eastAsia"/>
        </w:rPr>
        <w:t>建立在HDFS上的一款NoSQL数据库。适用与写多读少的场景，正符合日志分析。</w:t>
      </w:r>
    </w:p>
    <w:p w14:paraId="5154F57B" w14:textId="77777777" w:rsidR="00662EBC" w:rsidRDefault="00C62D6D" w:rsidP="00662EBC">
      <w:pPr>
        <w:pStyle w:val="a3"/>
      </w:pPr>
      <w:r>
        <w:rPr>
          <w:rFonts w:hint="eastAsia"/>
        </w:rPr>
        <w:t>Hive同样是由Apache基金会维护的一套基</w:t>
      </w:r>
      <w:r w:rsidRPr="00C62D6D">
        <w:rPr>
          <w:rFonts w:hint="eastAsia"/>
        </w:rPr>
        <w:t>于Hadoop</w:t>
      </w:r>
      <w:r>
        <w:rPr>
          <w:rFonts w:hint="eastAsia"/>
        </w:rPr>
        <w:t>的查询工具。</w:t>
      </w:r>
      <w:r w:rsidRPr="00C62D6D">
        <w:rPr>
          <w:rFonts w:hint="eastAsia"/>
        </w:rPr>
        <w:t>Hive本身不存储和计算数据</w:t>
      </w:r>
      <w:r>
        <w:rPr>
          <w:rFonts w:hint="eastAsia"/>
        </w:rPr>
        <w:t>，</w:t>
      </w:r>
      <w:r w:rsidRPr="00C62D6D">
        <w:rPr>
          <w:rFonts w:hint="eastAsia"/>
        </w:rPr>
        <w:t>它依赖于HDFS和MapReduce。</w:t>
      </w:r>
      <w:r>
        <w:rPr>
          <w:rFonts w:hint="eastAsia"/>
        </w:rPr>
        <w:t>用户可以通过类似SQL的HQL语句进行查询，</w:t>
      </w:r>
      <w:r w:rsidRPr="00C62D6D">
        <w:rPr>
          <w:rFonts w:hint="eastAsia"/>
        </w:rPr>
        <w:t>HQL经过编译转为MapReduce</w:t>
      </w:r>
      <w:r>
        <w:rPr>
          <w:rFonts w:hint="eastAsia"/>
        </w:rPr>
        <w:t>后使用Hadoop运行</w:t>
      </w:r>
      <w:r w:rsidRPr="00C62D6D">
        <w:rPr>
          <w:rFonts w:hint="eastAsia"/>
        </w:rPr>
        <w:t>。</w:t>
      </w:r>
    </w:p>
    <w:p w14:paraId="435A548A" w14:textId="77777777" w:rsidR="006071C5" w:rsidRDefault="00662EBC" w:rsidP="006071C5">
      <w:pPr>
        <w:pStyle w:val="a3"/>
      </w:pPr>
      <w:r>
        <w:rPr>
          <w:rFonts w:hint="eastAsia"/>
        </w:rPr>
        <w:t>Hive</w:t>
      </w:r>
      <w:r w:rsidR="00C62D6D">
        <w:rPr>
          <w:rFonts w:hint="eastAsia"/>
        </w:rPr>
        <w:t>适用于大量日志的离线分析，而</w:t>
      </w:r>
      <w:r>
        <w:rPr>
          <w:rFonts w:hint="eastAsia"/>
        </w:rPr>
        <w:t>HBase</w:t>
      </w:r>
      <w:r w:rsidR="00C62D6D">
        <w:rPr>
          <w:rFonts w:hint="eastAsia"/>
        </w:rPr>
        <w:t>更</w:t>
      </w:r>
      <w:r>
        <w:rPr>
          <w:rFonts w:hint="eastAsia"/>
        </w:rPr>
        <w:t>适用于实时数据查询。</w:t>
      </w:r>
      <w:r w:rsidR="00C62D6D">
        <w:rPr>
          <w:rFonts w:hint="eastAsia"/>
        </w:rPr>
        <w:t>故二者配合可以很好地完成日志分析的任务。</w:t>
      </w:r>
      <w:r w:rsidR="00B16408">
        <w:rPr>
          <w:rFonts w:hint="eastAsia"/>
        </w:rPr>
        <w:t>但是使用该方案需要额外部署Hadoop集群。</w:t>
      </w:r>
    </w:p>
    <w:p w14:paraId="7B69F856" w14:textId="77777777" w:rsidR="00BE78B4" w:rsidRPr="00B16408" w:rsidRDefault="00AF69F0" w:rsidP="00C62D6D">
      <w:pPr>
        <w:pStyle w:val="a3"/>
      </w:pPr>
      <w:r>
        <w:rPr>
          <w:rFonts w:hint="eastAsia"/>
        </w:rPr>
        <w:t>由于方案2依赖大量额外的系统组件（Kafka、HDFS），且这些组件都需要集</w:t>
      </w:r>
      <w:r>
        <w:rPr>
          <w:rFonts w:hint="eastAsia"/>
        </w:rPr>
        <w:lastRenderedPageBreak/>
        <w:t>群部署，现阶段没有足够的资源支撑这套系统。故Kikbug前期将使用方案1作为业务监控。随着访问量的上升，逐渐迁移至方案2。</w:t>
      </w:r>
    </w:p>
    <w:p w14:paraId="2B690304" w14:textId="77777777" w:rsidR="00FB2279" w:rsidRDefault="0052758F" w:rsidP="0052758F">
      <w:pPr>
        <w:pStyle w:val="a2"/>
      </w:pPr>
      <w:bookmarkStart w:id="27" w:name="_Toc449982553"/>
      <w:r>
        <w:rPr>
          <w:rFonts w:hint="eastAsia"/>
        </w:rPr>
        <w:t xml:space="preserve">6.4  </w:t>
      </w:r>
      <w:r w:rsidR="00FB2279">
        <w:rPr>
          <w:rFonts w:hint="eastAsia"/>
        </w:rPr>
        <w:t>Web端部署</w:t>
      </w:r>
      <w:bookmarkEnd w:id="27"/>
    </w:p>
    <w:p w14:paraId="76A56905" w14:textId="77777777" w:rsidR="00EA1C3B" w:rsidRDefault="00E44B09" w:rsidP="00EA1C3B">
      <w:pPr>
        <w:pStyle w:val="a3"/>
      </w:pPr>
      <w:r>
        <w:rPr>
          <w:rFonts w:hint="eastAsia"/>
        </w:rPr>
        <w:t>Web端使用Docker部署一套</w:t>
      </w:r>
      <w:r w:rsidR="00D85A9B">
        <w:rPr>
          <w:rFonts w:hint="eastAsia"/>
        </w:rPr>
        <w:t>Web</w:t>
      </w:r>
      <w:r>
        <w:rPr>
          <w:rFonts w:hint="eastAsia"/>
        </w:rPr>
        <w:t>端的构建环境，同时将部署Nginx。代码目录通过目录映射，映射至宿主机。宿主机上使用git更新代码。同时，为了构建的速度，</w:t>
      </w:r>
      <w:r>
        <w:t>node_modules</w:t>
      </w:r>
      <w:r>
        <w:rPr>
          <w:rFonts w:hint="eastAsia"/>
        </w:rPr>
        <w:t>以及bower</w:t>
      </w:r>
      <w:r>
        <w:t>_components</w:t>
      </w:r>
      <w:r>
        <w:rPr>
          <w:rFonts w:hint="eastAsia"/>
        </w:rPr>
        <w:t>将映射到宿主机，使得宿主机上的多个虚拟机可以共享。</w:t>
      </w:r>
      <w:r w:rsidR="00EA1C3B">
        <w:rPr>
          <w:rFonts w:hint="eastAsia"/>
        </w:rPr>
        <w:t>后期如需要在多台物理机上部署时，可以考虑将这两个目录映射为网络目录，在多个宿主机之间共享。同时，所有的日志文件将被映射至宿主机。</w:t>
      </w:r>
    </w:p>
    <w:p w14:paraId="42BAEA57" w14:textId="77777777" w:rsidR="00E44B09" w:rsidRDefault="00E44B09" w:rsidP="00E44B09">
      <w:pPr>
        <w:pStyle w:val="a3"/>
      </w:pPr>
      <w:r>
        <w:rPr>
          <w:rFonts w:hint="eastAsia"/>
        </w:rPr>
        <w:t>部署流程：</w:t>
      </w:r>
    </w:p>
    <w:p w14:paraId="17BCD975" w14:textId="77777777" w:rsidR="00E44B09" w:rsidRDefault="00E44B09" w:rsidP="00EA1C3B">
      <w:pPr>
        <w:pStyle w:val="a3"/>
        <w:numPr>
          <w:ilvl w:val="1"/>
          <w:numId w:val="40"/>
        </w:numPr>
        <w:ind w:firstLineChars="0"/>
      </w:pPr>
      <w:r>
        <w:rPr>
          <w:rFonts w:hint="eastAsia"/>
        </w:rPr>
        <w:t>宿主机拉取最新代码</w:t>
      </w:r>
    </w:p>
    <w:p w14:paraId="42EF2CC7" w14:textId="77777777" w:rsidR="00E44B09" w:rsidRDefault="00E44B09" w:rsidP="00EA1C3B">
      <w:pPr>
        <w:pStyle w:val="a3"/>
        <w:numPr>
          <w:ilvl w:val="1"/>
          <w:numId w:val="40"/>
        </w:numPr>
        <w:ind w:firstLineChars="0"/>
      </w:pPr>
      <w:r>
        <w:rPr>
          <w:rFonts w:hint="eastAsia"/>
        </w:rPr>
        <w:t>进入Docker容器，使用</w:t>
      </w:r>
      <w:r w:rsidR="00C521FD">
        <w:t>gulp build</w:t>
      </w:r>
      <w:r w:rsidR="00C521FD">
        <w:rPr>
          <w:rFonts w:hint="eastAsia"/>
        </w:rPr>
        <w:t>命令</w:t>
      </w:r>
      <w:r>
        <w:rPr>
          <w:rFonts w:hint="eastAsia"/>
        </w:rPr>
        <w:t>构建</w:t>
      </w:r>
    </w:p>
    <w:p w14:paraId="6C95AEE0" w14:textId="77777777" w:rsidR="00EA1C3B" w:rsidRPr="00E44B09" w:rsidRDefault="00EA1C3B" w:rsidP="00EA1C3B">
      <w:pPr>
        <w:pStyle w:val="a3"/>
        <w:numPr>
          <w:ilvl w:val="1"/>
          <w:numId w:val="40"/>
        </w:numPr>
        <w:ind w:firstLineChars="0"/>
      </w:pPr>
      <w:r>
        <w:rPr>
          <w:rFonts w:hint="eastAsia"/>
        </w:rPr>
        <w:t>将构建完毕的文件复制到Ngnix网站根目录中</w:t>
      </w:r>
    </w:p>
    <w:p w14:paraId="4562A662" w14:textId="77777777" w:rsidR="00FB2279" w:rsidRDefault="0052758F" w:rsidP="0052758F">
      <w:pPr>
        <w:pStyle w:val="a2"/>
      </w:pPr>
      <w:bookmarkStart w:id="28" w:name="_Toc449982554"/>
      <w:r>
        <w:rPr>
          <w:rFonts w:hint="eastAsia"/>
        </w:rPr>
        <w:t xml:space="preserve">6.5  </w:t>
      </w:r>
      <w:r w:rsidR="00FB2279">
        <w:rPr>
          <w:rFonts w:hint="eastAsia"/>
        </w:rPr>
        <w:t>服务器部署</w:t>
      </w:r>
      <w:bookmarkEnd w:id="28"/>
    </w:p>
    <w:p w14:paraId="7495E3BA" w14:textId="77777777" w:rsidR="00D85A9B" w:rsidRDefault="00D85A9B" w:rsidP="00D85A9B">
      <w:pPr>
        <w:pStyle w:val="a3"/>
      </w:pPr>
      <w:r>
        <w:rPr>
          <w:rFonts w:hint="eastAsia"/>
        </w:rPr>
        <w:t>服务器端部署与Web端类似。首先会使用Docker部署一套拥有JDK1.8、Maven、Tomcat8的环境</w:t>
      </w:r>
      <w:r w:rsidR="00C521FD">
        <w:rPr>
          <w:rFonts w:hint="eastAsia"/>
        </w:rPr>
        <w:t>。代码文件映射至宿主机，Maven的本地repository也同样映射至宿主机。</w:t>
      </w:r>
    </w:p>
    <w:p w14:paraId="354E4684" w14:textId="77777777" w:rsidR="00586892" w:rsidRDefault="00586892" w:rsidP="00586892">
      <w:pPr>
        <w:pStyle w:val="a3"/>
      </w:pPr>
      <w:r>
        <w:rPr>
          <w:rFonts w:hint="eastAsia"/>
        </w:rPr>
        <w:t>部署流程：</w:t>
      </w:r>
    </w:p>
    <w:p w14:paraId="16F3F7D1" w14:textId="77777777" w:rsidR="00586892" w:rsidRDefault="00586892" w:rsidP="00586892">
      <w:pPr>
        <w:pStyle w:val="a3"/>
        <w:numPr>
          <w:ilvl w:val="1"/>
          <w:numId w:val="41"/>
        </w:numPr>
        <w:ind w:firstLineChars="0"/>
      </w:pPr>
      <w:r>
        <w:rPr>
          <w:rFonts w:hint="eastAsia"/>
        </w:rPr>
        <w:t>宿主机拉取最新代码</w:t>
      </w:r>
    </w:p>
    <w:p w14:paraId="2876D9CE" w14:textId="77777777" w:rsidR="00586892" w:rsidRDefault="00586892" w:rsidP="00586892">
      <w:pPr>
        <w:pStyle w:val="a3"/>
        <w:numPr>
          <w:ilvl w:val="1"/>
          <w:numId w:val="41"/>
        </w:numPr>
        <w:ind w:firstLineChars="0"/>
      </w:pPr>
      <w:r>
        <w:rPr>
          <w:rFonts w:hint="eastAsia"/>
        </w:rPr>
        <w:t>进入Docker容器，使用mvn</w:t>
      </w:r>
      <w:r>
        <w:t xml:space="preserve"> clean</w:t>
      </w:r>
      <w:r>
        <w:rPr>
          <w:rFonts w:hint="eastAsia"/>
        </w:rPr>
        <w:t xml:space="preserve"> </w:t>
      </w:r>
      <w:r>
        <w:t>package -P production</w:t>
      </w:r>
      <w:r>
        <w:rPr>
          <w:rFonts w:hint="eastAsia"/>
        </w:rPr>
        <w:t>命令构建</w:t>
      </w:r>
    </w:p>
    <w:p w14:paraId="728E753F" w14:textId="77777777" w:rsidR="00C521FD" w:rsidRPr="00586892" w:rsidRDefault="00BE5860" w:rsidP="00D85A9B">
      <w:pPr>
        <w:pStyle w:val="a3"/>
        <w:numPr>
          <w:ilvl w:val="1"/>
          <w:numId w:val="41"/>
        </w:numPr>
        <w:ind w:firstLineChars="0"/>
      </w:pPr>
      <w:r>
        <w:rPr>
          <w:rFonts w:hint="eastAsia"/>
        </w:rPr>
        <w:t>使用</w:t>
      </w:r>
      <w:r>
        <w:t>mvn tomcat7:undeploy tomcat7:deploy-only</w:t>
      </w:r>
      <w:r>
        <w:rPr>
          <w:rFonts w:hint="eastAsia"/>
        </w:rPr>
        <w:t>命令发布至tomcat</w:t>
      </w:r>
    </w:p>
    <w:p w14:paraId="5E34E1AE" w14:textId="77777777" w:rsidR="00C20D54" w:rsidRDefault="00C20D54">
      <w:pPr>
        <w:widowControl/>
        <w:jc w:val="left"/>
        <w:rPr>
          <w:rFonts w:ascii="黑体" w:eastAsia="黑体" w:hAnsi="黑体"/>
          <w:sz w:val="28"/>
          <w:szCs w:val="28"/>
        </w:rPr>
      </w:pPr>
      <w:r>
        <w:br w:type="page"/>
      </w:r>
    </w:p>
    <w:p w14:paraId="2DC2AA5A" w14:textId="77777777" w:rsidR="00603330" w:rsidRDefault="00603330" w:rsidP="00603330">
      <w:pPr>
        <w:pStyle w:val="a1"/>
      </w:pPr>
      <w:bookmarkStart w:id="29" w:name="_Toc449982555"/>
      <w:r w:rsidRPr="004922CE">
        <w:rPr>
          <w:rFonts w:hint="eastAsia"/>
        </w:rPr>
        <w:lastRenderedPageBreak/>
        <w:t>第</w:t>
      </w:r>
      <w:r>
        <w:rPr>
          <w:rFonts w:hint="eastAsia"/>
        </w:rPr>
        <w:t>七</w:t>
      </w:r>
      <w:r w:rsidRPr="004922CE">
        <w:rPr>
          <w:rFonts w:hint="eastAsia"/>
        </w:rPr>
        <w:t>章</w:t>
      </w:r>
      <w:r>
        <w:rPr>
          <w:rFonts w:hint="eastAsia"/>
        </w:rPr>
        <w:t xml:space="preserve"> 项目总结</w:t>
      </w:r>
      <w:bookmarkEnd w:id="29"/>
    </w:p>
    <w:p w14:paraId="200E05E1" w14:textId="77777777" w:rsidR="00FB2279" w:rsidRPr="00FB2279" w:rsidRDefault="00FB2279" w:rsidP="00FB2279">
      <w:pPr>
        <w:pStyle w:val="ListParagraph"/>
        <w:numPr>
          <w:ilvl w:val="0"/>
          <w:numId w:val="1"/>
        </w:numPr>
        <w:spacing w:beforeLines="50" w:before="156" w:line="360" w:lineRule="auto"/>
        <w:ind w:firstLineChars="0"/>
        <w:jc w:val="left"/>
        <w:rPr>
          <w:rFonts w:ascii="黑体" w:eastAsia="黑体" w:hAnsi="黑体"/>
          <w:vanish/>
          <w:sz w:val="28"/>
          <w:szCs w:val="28"/>
        </w:rPr>
      </w:pPr>
    </w:p>
    <w:p w14:paraId="550451A4" w14:textId="77777777" w:rsidR="0091228A" w:rsidRDefault="0091228A" w:rsidP="0091228A">
      <w:pPr>
        <w:pStyle w:val="a3"/>
      </w:pPr>
      <w:r>
        <w:rPr>
          <w:rFonts w:hint="eastAsia"/>
        </w:rPr>
        <w:t>Kikbug系统经过本次重做，从单机演变为了分布式的架构，各个部分的设计有了完整的演进方案，大大提高了系统的可用性、可扩展性。这也符合互联网应用的</w:t>
      </w:r>
      <w:r w:rsidR="00582871">
        <w:rPr>
          <w:rFonts w:hint="eastAsia"/>
        </w:rPr>
        <w:t>演进规律，即从单机系统走向大型分布式系统。</w:t>
      </w:r>
    </w:p>
    <w:p w14:paraId="21BCF6AB" w14:textId="77777777" w:rsidR="00582871" w:rsidRDefault="00582871" w:rsidP="0091228A">
      <w:pPr>
        <w:pStyle w:val="a3"/>
      </w:pPr>
      <w:r>
        <w:rPr>
          <w:rFonts w:hint="eastAsia"/>
        </w:rPr>
        <w:t>在设计Kikbug演进方案的过程中，时时刻刻体现了软件工程中“没有银弹”。任何技术目标都会有多种解决方案，而这多种解决方案不能用“好”和“不好”来形容，只能用“合适”以及“不合适”来描述。随着时间的推移，项目资源与需求的变化，“合适”与“不合适”也发生着转变，所以一个优秀的项目应该是能够随着系统的增长，而不断演进</w:t>
      </w:r>
      <w:r w:rsidR="00121B50">
        <w:rPr>
          <w:rFonts w:hint="eastAsia"/>
        </w:rPr>
        <w:t>，</w:t>
      </w:r>
      <w:r>
        <w:rPr>
          <w:rFonts w:hint="eastAsia"/>
        </w:rPr>
        <w:t>适应新的变化的系统。</w:t>
      </w:r>
    </w:p>
    <w:p w14:paraId="694FBBC9" w14:textId="77777777" w:rsidR="00121B50" w:rsidRDefault="00121B50" w:rsidP="0091228A">
      <w:pPr>
        <w:pStyle w:val="a3"/>
      </w:pPr>
      <w:r>
        <w:rPr>
          <w:rFonts w:hint="eastAsia"/>
        </w:rPr>
        <w:t>在互联网项目方案设计过程中，最重要的一点，也是最难的一点就是如何设计出一个不仅适合项目初级阶段敏捷开发需求的系统，也要能够在未来可以在不重做系统的前提下继续演进的系统。这要求架构师</w:t>
      </w:r>
      <w:r w:rsidR="00A65F17">
        <w:rPr>
          <w:rFonts w:hint="eastAsia"/>
        </w:rPr>
        <w:t>有</w:t>
      </w:r>
      <w:r>
        <w:rPr>
          <w:rFonts w:hint="eastAsia"/>
        </w:rPr>
        <w:t>丰富的经验。</w:t>
      </w:r>
    </w:p>
    <w:p w14:paraId="32E3FAAB" w14:textId="77777777" w:rsidR="009D0EED" w:rsidRPr="00121B50" w:rsidRDefault="009D0EED" w:rsidP="0091228A">
      <w:pPr>
        <w:pStyle w:val="a3"/>
      </w:pPr>
      <w:r>
        <w:rPr>
          <w:rFonts w:hint="eastAsia"/>
        </w:rPr>
        <w:t>本次对于Kikbug项目的重做，不仅提高了Kikbug系统的用户体验，也为Kikbug系统未来的发展铺平了道路</w:t>
      </w:r>
      <w:r w:rsidR="009C1C29">
        <w:rPr>
          <w:rFonts w:hint="eastAsia"/>
        </w:rPr>
        <w:t>。</w:t>
      </w:r>
    </w:p>
    <w:p w14:paraId="6F143421" w14:textId="77777777" w:rsidR="008E61D6" w:rsidRDefault="008E61D6">
      <w:pPr>
        <w:widowControl/>
        <w:jc w:val="left"/>
        <w:rPr>
          <w:rFonts w:ascii="黑体" w:eastAsia="黑体" w:hAnsi="黑体"/>
          <w:sz w:val="28"/>
          <w:szCs w:val="28"/>
        </w:rPr>
      </w:pPr>
      <w:r>
        <w:br w:type="page"/>
      </w:r>
    </w:p>
    <w:p w14:paraId="7520D729" w14:textId="77777777" w:rsidR="008E61D6" w:rsidRDefault="008E61D6" w:rsidP="004008F1">
      <w:pPr>
        <w:pStyle w:val="a1"/>
      </w:pPr>
      <w:bookmarkStart w:id="30" w:name="_Toc449982556"/>
      <w:r>
        <w:rPr>
          <w:rFonts w:hint="eastAsia"/>
        </w:rPr>
        <w:lastRenderedPageBreak/>
        <w:t>参考文献</w:t>
      </w:r>
      <w:bookmarkEnd w:id="30"/>
    </w:p>
    <w:p w14:paraId="07EB45CC" w14:textId="77777777" w:rsidR="00A5146D" w:rsidRPr="00931D0F" w:rsidRDefault="00FC556E" w:rsidP="00931D0F">
      <w:pPr>
        <w:pStyle w:val="a0"/>
        <w:numPr>
          <w:ilvl w:val="0"/>
          <w:numId w:val="45"/>
        </w:numPr>
        <w:ind w:left="851" w:hanging="851"/>
      </w:pPr>
      <w:r w:rsidRPr="00931D0F">
        <w:t>Howe J. The rise of crowdsourcing[J]. Wired magazine, 2006, 14(6): 1-4.</w:t>
      </w:r>
    </w:p>
    <w:p w14:paraId="67E146FF" w14:textId="77777777" w:rsidR="00FC556E" w:rsidRDefault="00093095" w:rsidP="00627119">
      <w:pPr>
        <w:pStyle w:val="a0"/>
      </w:pPr>
      <w:r w:rsidRPr="00093095">
        <w:t>Brabham D C. Crowdsourcing as a model for problem solving an introduction and cases[J]. Convergence: the international journal of research into new media technologies, 2008, 14(1): 75-90.</w:t>
      </w:r>
    </w:p>
    <w:p w14:paraId="486DA510" w14:textId="77777777" w:rsidR="00093095" w:rsidRDefault="00093095" w:rsidP="00627119">
      <w:pPr>
        <w:pStyle w:val="a0"/>
      </w:pPr>
      <w:r w:rsidRPr="00093095">
        <w:t>Padhy R P, Patra M R, Satapathy S C. RDBMS to NoSQL: Reviewing some next-generation non-relational databases[J]. International Journal of Advanced Engineering Science and Technologies, 2011, 11(1): 15-30.</w:t>
      </w:r>
    </w:p>
    <w:p w14:paraId="31623D64" w14:textId="77777777" w:rsidR="00093095" w:rsidRPr="00093095" w:rsidRDefault="00093095" w:rsidP="00627119">
      <w:pPr>
        <w:pStyle w:val="a0"/>
      </w:pPr>
      <w:r w:rsidRPr="00093095">
        <w:t>Nance C, Losser T, Iype R, et al. Nosql vs rdbms-why there is room for both[C]//Proceedings of the Southern Association for Information Systems Conference. 2013: 111-116.</w:t>
      </w:r>
    </w:p>
    <w:p w14:paraId="20D9F25B" w14:textId="77777777" w:rsidR="00093095" w:rsidRPr="00093095" w:rsidRDefault="00093095" w:rsidP="00627119">
      <w:pPr>
        <w:pStyle w:val="a0"/>
      </w:pPr>
      <w:r w:rsidRPr="00093095">
        <w:t>Macedo T, Oliveira F. Redis cookbook[M]. " O'Reilly Media, Inc.", 2011.</w:t>
      </w:r>
    </w:p>
    <w:p w14:paraId="64335C68" w14:textId="77777777" w:rsidR="00093095" w:rsidRPr="00093095" w:rsidRDefault="00093095" w:rsidP="00627119">
      <w:pPr>
        <w:pStyle w:val="a0"/>
      </w:pPr>
      <w:r w:rsidRPr="00093095">
        <w:t>Erl T. Soa: principles of service design[M]. Upper Saddle River: Prentice Hall, 2008.</w:t>
      </w:r>
    </w:p>
    <w:p w14:paraId="216CE956" w14:textId="77777777" w:rsidR="00093095" w:rsidRPr="00093095" w:rsidRDefault="00093095" w:rsidP="00627119">
      <w:pPr>
        <w:pStyle w:val="a0"/>
      </w:pPr>
      <w:r w:rsidRPr="00093095">
        <w:t>Krafzig D, Banke K, Slama D. Enterprise SOA: service-oriented architecture best practices[M]. Prentice Hall Professional, 2005.</w:t>
      </w:r>
    </w:p>
    <w:p w14:paraId="6A403CC4" w14:textId="77777777" w:rsidR="00093095" w:rsidRPr="00093095" w:rsidRDefault="00093095" w:rsidP="00627119">
      <w:pPr>
        <w:pStyle w:val="a0"/>
      </w:pPr>
      <w:r w:rsidRPr="00093095">
        <w:t>Sneps-Sneppe M, Namiot D. Micro-service Architecture for Emerging Telecom Applications[J]. International Journal of Open Information Technologies, 2014, 2(11): 34-38.</w:t>
      </w:r>
    </w:p>
    <w:p w14:paraId="3D6811B5" w14:textId="77777777" w:rsidR="00093095" w:rsidRPr="00093095" w:rsidRDefault="00093095" w:rsidP="00627119">
      <w:pPr>
        <w:pStyle w:val="a0"/>
      </w:pPr>
      <w:r w:rsidRPr="00093095">
        <w:t>Lamport L. Paxos made simple[J]. ACM Sigact News, 2001, 32(4): 18-25.</w:t>
      </w:r>
    </w:p>
    <w:p w14:paraId="5C7C12CF" w14:textId="77777777" w:rsidR="00093095" w:rsidRPr="00093095" w:rsidRDefault="00093095" w:rsidP="00627119">
      <w:pPr>
        <w:pStyle w:val="a0"/>
      </w:pPr>
      <w:r w:rsidRPr="00093095">
        <w:t>Rao J, Shekita E J, Tata S. Using paxos to build a scalable, consistent, and highly available datastore[J]. Proceedings of the VLDB Endowment, 2011, 4(4): 243-254.</w:t>
      </w:r>
    </w:p>
    <w:p w14:paraId="1EEA8909" w14:textId="77777777" w:rsidR="00093095" w:rsidRPr="00093095" w:rsidRDefault="00093095" w:rsidP="00627119">
      <w:pPr>
        <w:pStyle w:val="a0"/>
      </w:pPr>
      <w:r w:rsidRPr="00093095">
        <w:t>Richardson L, Ruby S. RESTful web services[M]. " O'Reilly Media, Inc.", 2008.</w:t>
      </w:r>
    </w:p>
    <w:p w14:paraId="2697DF16" w14:textId="77777777" w:rsidR="00093095" w:rsidRPr="00093095" w:rsidRDefault="00093095" w:rsidP="00627119">
      <w:pPr>
        <w:pStyle w:val="a0"/>
      </w:pPr>
      <w:r w:rsidRPr="00093095">
        <w:lastRenderedPageBreak/>
        <w:t>Christensen J H. Using RESTful web-services and cloud computing to create next generation mobile applications[C]//Proceedings of the 24th ACM SIGPLAN conference companion on Object oriented programming systems languages and applications. ACM, 2009: 627-634.</w:t>
      </w:r>
    </w:p>
    <w:p w14:paraId="2B56070A" w14:textId="77777777" w:rsidR="00093095" w:rsidRPr="00093095" w:rsidRDefault="00093095" w:rsidP="00627119">
      <w:pPr>
        <w:pStyle w:val="a0"/>
      </w:pPr>
      <w:r w:rsidRPr="00093095">
        <w:t>Pautasso C, Zimmermann O, Leymann F. Restful web services vs. big'web services: making the right architectural decision[C]//Proceedings of the 17th international conference on World Wide Web. ACM, 2008: 805-814.</w:t>
      </w:r>
    </w:p>
    <w:p w14:paraId="1E58DF61" w14:textId="77777777" w:rsidR="00093095" w:rsidRPr="00093095" w:rsidRDefault="00093095" w:rsidP="00627119">
      <w:pPr>
        <w:pStyle w:val="a0"/>
      </w:pPr>
      <w:r w:rsidRPr="00093095">
        <w:t>Hamad H, Saad M, Abed R. Performance Evaluation of RESTful Web Services for Mobile Devices[J]. Int. Arab J. e-Technol., 2010, 1(3): 72-78.</w:t>
      </w:r>
    </w:p>
    <w:p w14:paraId="527E506C" w14:textId="77777777" w:rsidR="00093095" w:rsidRPr="00093095" w:rsidRDefault="00093095" w:rsidP="00627119">
      <w:pPr>
        <w:pStyle w:val="a0"/>
      </w:pPr>
      <w:r w:rsidRPr="00093095">
        <w:t>Li L. Analysis and Application of MVVM Pattern[J]. Microcomputer Applications, 2012, 12: 019.</w:t>
      </w:r>
    </w:p>
    <w:p w14:paraId="52E02450" w14:textId="77777777" w:rsidR="00093095" w:rsidRDefault="00093095" w:rsidP="00627119">
      <w:pPr>
        <w:pStyle w:val="a0"/>
      </w:pPr>
      <w:r w:rsidRPr="00093095">
        <w:t>Nitze A, Schmietendorf A. Modularity of javascript libraries and frameworks in modern web applications[C]//Selected Topics to the User Conference on Software Quality, Test and Innovation (ASQT 2014), OCG, Klagenfurt, AT. 2014.</w:t>
      </w:r>
    </w:p>
    <w:p w14:paraId="7BDDEC2C" w14:textId="77777777" w:rsidR="008C504F" w:rsidRDefault="008C504F" w:rsidP="008C504F">
      <w:pPr>
        <w:pStyle w:val="a0"/>
      </w:pPr>
      <w:r w:rsidRPr="008C504F">
        <w:t>Hunt P, Konar M, Junqueira F P, et al. ZooKeeper: Wait-free Coordination for Internet-scale Systems[C]//USENIX Annual Technical Conference. 2010, 8: 9.</w:t>
      </w:r>
    </w:p>
    <w:p w14:paraId="0BBA4F65" w14:textId="77777777" w:rsidR="008C504F" w:rsidRDefault="008C504F" w:rsidP="008C504F">
      <w:pPr>
        <w:pStyle w:val="a0"/>
      </w:pPr>
      <w:r w:rsidRPr="008C504F">
        <w:t>Junqueira F, Reed B. ZooKeeper: Distributed Process Coordination[M]. " O'Reilly Media, Inc.", 2013.</w:t>
      </w:r>
    </w:p>
    <w:p w14:paraId="05848F77" w14:textId="77777777" w:rsidR="008C504F" w:rsidRDefault="008C504F" w:rsidP="008C504F">
      <w:pPr>
        <w:pStyle w:val="a0"/>
      </w:pPr>
      <w:r w:rsidRPr="008C504F">
        <w:t>Merkel D. Docker: lightweight linux containers for consistent development and deployment[J]. Linux Journal, 2014, 2014(239): 2.</w:t>
      </w:r>
    </w:p>
    <w:p w14:paraId="49807D6E" w14:textId="77777777" w:rsidR="00741BEE" w:rsidRPr="00A5146D" w:rsidRDefault="00741BEE" w:rsidP="00741BEE">
      <w:pPr>
        <w:pStyle w:val="a0"/>
      </w:pPr>
      <w:r w:rsidRPr="00741BEE">
        <w:t>Sneps-Sneppe M, Namiot D. Micro-service Architecture for Emerging Telecom Applications[J]. International Journal of Open Information Technologies, 2014, 2(11): 34-38.</w:t>
      </w:r>
    </w:p>
    <w:p w14:paraId="6158BD73" w14:textId="77777777" w:rsidR="008E61D6" w:rsidRDefault="008E61D6">
      <w:pPr>
        <w:widowControl/>
        <w:jc w:val="left"/>
        <w:rPr>
          <w:rFonts w:ascii="黑体" w:eastAsia="黑体" w:hAnsi="黑体"/>
          <w:sz w:val="28"/>
          <w:szCs w:val="28"/>
        </w:rPr>
      </w:pPr>
      <w:r>
        <w:br w:type="page"/>
      </w:r>
    </w:p>
    <w:p w14:paraId="2468D279" w14:textId="77777777" w:rsidR="00EC5667" w:rsidRDefault="008E61D6" w:rsidP="004008F1">
      <w:pPr>
        <w:pStyle w:val="a1"/>
      </w:pPr>
      <w:bookmarkStart w:id="31" w:name="_Toc449982557"/>
      <w:r>
        <w:rPr>
          <w:rFonts w:hint="eastAsia"/>
        </w:rPr>
        <w:lastRenderedPageBreak/>
        <w:t>致谢</w:t>
      </w:r>
      <w:bookmarkEnd w:id="31"/>
    </w:p>
    <w:p w14:paraId="645F42CC" w14:textId="77777777" w:rsidR="009D0EED" w:rsidRPr="009D0EED" w:rsidRDefault="009D0EED" w:rsidP="009D0EED">
      <w:pPr>
        <w:pStyle w:val="a3"/>
      </w:pPr>
      <w:r>
        <w:rPr>
          <w:rFonts w:hint="eastAsia"/>
        </w:rPr>
        <w:t>最后，感谢陈振宇老师为我提供的这次为Kikbug系统设计架构的机会。同时感谢陈丹丹同学在Kikbug系统Web端与服务器端实现工作中的贡献。也感谢开发Kikbug系统的前辈，是他们为Kikbug系统做了完整的需求分析</w:t>
      </w:r>
      <w:r w:rsidR="00E9632D">
        <w:rPr>
          <w:rFonts w:hint="eastAsia"/>
        </w:rPr>
        <w:t>，为我们的开发工作铺平了道路。</w:t>
      </w:r>
    </w:p>
    <w:p w14:paraId="359279F5" w14:textId="77777777" w:rsidR="009D0EED" w:rsidRPr="009045B8" w:rsidRDefault="009D0EED" w:rsidP="009D0EED">
      <w:pPr>
        <w:pStyle w:val="a3"/>
      </w:pPr>
      <w:r>
        <w:rPr>
          <w:rFonts w:hint="eastAsia"/>
        </w:rPr>
        <w:t>感谢Apache基金会</w:t>
      </w:r>
      <w:r w:rsidR="0029670A">
        <w:rPr>
          <w:rFonts w:hint="eastAsia"/>
        </w:rPr>
        <w:t>、GitHub</w:t>
      </w:r>
      <w:r>
        <w:rPr>
          <w:rFonts w:hint="eastAsia"/>
        </w:rPr>
        <w:t>对于开源</w:t>
      </w:r>
      <w:r w:rsidR="0029670A">
        <w:rPr>
          <w:rFonts w:hint="eastAsia"/>
        </w:rPr>
        <w:t>社区</w:t>
      </w:r>
      <w:r>
        <w:rPr>
          <w:rFonts w:hint="eastAsia"/>
        </w:rPr>
        <w:t>的大力支持，没有他们，互联网的今天也不会如此繁荣。同时也感谢各大开源社区无私贡献的工程师们</w:t>
      </w:r>
      <w:r w:rsidR="003F0335">
        <w:rPr>
          <w:rFonts w:hint="eastAsia"/>
        </w:rPr>
        <w:t>、Docker的所有Contributor、Gulp的所有Contributor</w:t>
      </w:r>
      <w:r>
        <w:rPr>
          <w:rFonts w:hint="eastAsia"/>
        </w:rPr>
        <w:t>为我们提供了如此丰富的类库、</w:t>
      </w:r>
      <w:r w:rsidR="00487626">
        <w:rPr>
          <w:rFonts w:hint="eastAsia"/>
        </w:rPr>
        <w:t>强大的</w:t>
      </w:r>
      <w:r>
        <w:rPr>
          <w:rFonts w:hint="eastAsia"/>
        </w:rPr>
        <w:t>工具，</w:t>
      </w:r>
      <w:r w:rsidR="001F5335">
        <w:rPr>
          <w:rFonts w:hint="eastAsia"/>
        </w:rPr>
        <w:t>从而</w:t>
      </w:r>
      <w:r>
        <w:rPr>
          <w:rFonts w:hint="eastAsia"/>
        </w:rPr>
        <w:t>大大提高了开发效率</w:t>
      </w:r>
      <w:r w:rsidR="001F5335">
        <w:rPr>
          <w:rFonts w:hint="eastAsia"/>
        </w:rPr>
        <w:t>，缩短了开发周期，使得Kikbug项目能在短时间内完成</w:t>
      </w:r>
      <w:r>
        <w:rPr>
          <w:rFonts w:hint="eastAsia"/>
        </w:rPr>
        <w:t>。</w:t>
      </w:r>
    </w:p>
    <w:sectPr w:rsidR="009D0EED" w:rsidRPr="009045B8" w:rsidSect="006D1FEB">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BF5F0F" w14:textId="77777777" w:rsidR="00AD68B2" w:rsidRDefault="00AD68B2" w:rsidP="00165506">
      <w:pPr>
        <w:ind w:left="480"/>
      </w:pPr>
      <w:r>
        <w:separator/>
      </w:r>
    </w:p>
    <w:p w14:paraId="43AE84D6" w14:textId="77777777" w:rsidR="00AD68B2" w:rsidRDefault="00AD68B2" w:rsidP="00165506">
      <w:pPr>
        <w:ind w:left="480"/>
      </w:pPr>
    </w:p>
  </w:endnote>
  <w:endnote w:type="continuationSeparator" w:id="0">
    <w:p w14:paraId="1C6E6D33" w14:textId="77777777" w:rsidR="00AD68B2" w:rsidRDefault="00AD68B2" w:rsidP="00165506">
      <w:pPr>
        <w:ind w:left="480"/>
      </w:pPr>
      <w:r>
        <w:continuationSeparator/>
      </w:r>
    </w:p>
    <w:p w14:paraId="53600994" w14:textId="77777777" w:rsidR="00AD68B2" w:rsidRDefault="00AD68B2" w:rsidP="00165506">
      <w:pPr>
        <w:ind w:left="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黑体">
    <w:charset w:val="88"/>
    <w:family w:val="auto"/>
    <w:pitch w:val="variable"/>
    <w:sig w:usb0="800002BF" w:usb1="38CF7CFA" w:usb2="00000016" w:usb3="00000000" w:csb0="00140001"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楷体">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5051282"/>
      <w:docPartObj>
        <w:docPartGallery w:val="Page Numbers (Bottom of Page)"/>
        <w:docPartUnique/>
      </w:docPartObj>
    </w:sdtPr>
    <w:sdtEndPr/>
    <w:sdtContent>
      <w:p w14:paraId="544B832C" w14:textId="77777777" w:rsidR="009164C2" w:rsidRDefault="009164C2" w:rsidP="00165506">
        <w:pPr>
          <w:pStyle w:val="Footer"/>
          <w:ind w:left="480"/>
          <w:jc w:val="center"/>
        </w:pPr>
        <w:r w:rsidRPr="007A674C">
          <w:rPr>
            <w:sz w:val="21"/>
            <w:szCs w:val="21"/>
          </w:rPr>
          <w:fldChar w:fldCharType="begin"/>
        </w:r>
        <w:r w:rsidRPr="007A674C">
          <w:rPr>
            <w:sz w:val="21"/>
            <w:szCs w:val="21"/>
          </w:rPr>
          <w:instrText>PAGE   \* MERGEFORMAT</w:instrText>
        </w:r>
        <w:r w:rsidRPr="007A674C">
          <w:rPr>
            <w:sz w:val="21"/>
            <w:szCs w:val="21"/>
          </w:rPr>
          <w:fldChar w:fldCharType="separate"/>
        </w:r>
        <w:r w:rsidR="00C165D8" w:rsidRPr="00C165D8">
          <w:rPr>
            <w:noProof/>
            <w:sz w:val="21"/>
            <w:szCs w:val="21"/>
            <w:lang w:val="zh-CN"/>
          </w:rPr>
          <w:t>I</w:t>
        </w:r>
        <w:r w:rsidRPr="007A674C">
          <w:rPr>
            <w:sz w:val="21"/>
            <w:szCs w:val="21"/>
          </w:rPr>
          <w:fldChar w:fldCharType="end"/>
        </w:r>
      </w:p>
    </w:sdtContent>
  </w:sdt>
  <w:p w14:paraId="6FF40A3F" w14:textId="77777777" w:rsidR="009164C2" w:rsidRDefault="009164C2" w:rsidP="00165506">
    <w:pPr>
      <w:pStyle w:val="Footer"/>
      <w:ind w:left="480"/>
    </w:pPr>
  </w:p>
  <w:p w14:paraId="0039F5DF" w14:textId="77777777" w:rsidR="009164C2" w:rsidRDefault="009164C2" w:rsidP="00165506">
    <w:pPr>
      <w:ind w:left="48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C1373" w14:textId="77777777" w:rsidR="009164C2" w:rsidRPr="006D1FEB" w:rsidRDefault="009164C2">
    <w:pPr>
      <w:pStyle w:val="Footer"/>
      <w:jc w:val="center"/>
      <w:rPr>
        <w:sz w:val="21"/>
        <w:szCs w:val="21"/>
      </w:rPr>
    </w:pPr>
  </w:p>
  <w:p w14:paraId="6E32DC3F" w14:textId="77777777" w:rsidR="009164C2" w:rsidRDefault="009164C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72F690" w14:textId="77777777" w:rsidR="00AD68B2" w:rsidRDefault="00AD68B2" w:rsidP="00165506">
      <w:pPr>
        <w:ind w:left="480"/>
      </w:pPr>
      <w:r>
        <w:separator/>
      </w:r>
    </w:p>
    <w:p w14:paraId="3969CAA7" w14:textId="77777777" w:rsidR="00AD68B2" w:rsidRDefault="00AD68B2" w:rsidP="00165506">
      <w:pPr>
        <w:ind w:left="480"/>
      </w:pPr>
    </w:p>
  </w:footnote>
  <w:footnote w:type="continuationSeparator" w:id="0">
    <w:p w14:paraId="7C375CAE" w14:textId="77777777" w:rsidR="00AD68B2" w:rsidRDefault="00AD68B2" w:rsidP="00165506">
      <w:pPr>
        <w:ind w:left="480"/>
      </w:pPr>
      <w:r>
        <w:continuationSeparator/>
      </w:r>
    </w:p>
    <w:p w14:paraId="72EB6C4E" w14:textId="77777777" w:rsidR="00AD68B2" w:rsidRDefault="00AD68B2" w:rsidP="00165506">
      <w:pPr>
        <w:ind w:left="480"/>
      </w:pPr>
    </w:p>
  </w:footnote>
  <w:footnote w:id="1">
    <w:p w14:paraId="600002D5" w14:textId="77777777" w:rsidR="009164C2" w:rsidRPr="0026178F" w:rsidRDefault="009164C2">
      <w:pPr>
        <w:pStyle w:val="FootnoteText"/>
        <w:rPr>
          <w:rFonts w:ascii="宋体" w:hAnsi="宋体"/>
        </w:rPr>
      </w:pPr>
      <w:r w:rsidRPr="0026178F">
        <w:rPr>
          <w:rStyle w:val="FootnoteReference"/>
          <w:rFonts w:ascii="宋体" w:hAnsi="宋体"/>
        </w:rPr>
        <w:footnoteRef/>
      </w:r>
      <w:r w:rsidRPr="0026178F">
        <w:rPr>
          <w:rFonts w:ascii="宋体" w:hAnsi="宋体"/>
        </w:rPr>
        <w:t xml:space="preserve"> </w:t>
      </w:r>
      <w:r w:rsidRPr="0026178F">
        <w:rPr>
          <w:rFonts w:ascii="宋体" w:hAnsi="宋体" w:hint="eastAsia"/>
        </w:rPr>
        <w:t>众包，指的是一个公司或机构把过去由员工执行的工作任务，以自由自愿的形式外包给非特定的（而且通常是大型的）大众网络的做法。</w:t>
      </w:r>
    </w:p>
  </w:footnote>
  <w:footnote w:id="2">
    <w:p w14:paraId="7B798236" w14:textId="77777777" w:rsidR="009164C2" w:rsidRPr="0026178F" w:rsidRDefault="009164C2">
      <w:pPr>
        <w:pStyle w:val="FootnoteText"/>
        <w:rPr>
          <w:rFonts w:ascii="宋体" w:hAnsi="宋体"/>
        </w:rPr>
      </w:pPr>
      <w:r w:rsidRPr="0026178F">
        <w:rPr>
          <w:rStyle w:val="FootnoteReference"/>
          <w:rFonts w:ascii="宋体" w:hAnsi="宋体"/>
        </w:rPr>
        <w:footnoteRef/>
      </w:r>
      <w:r w:rsidRPr="0026178F">
        <w:rPr>
          <w:rFonts w:ascii="宋体" w:hAnsi="宋体"/>
        </w:rPr>
        <w:t xml:space="preserve"> </w:t>
      </w:r>
      <w:r w:rsidRPr="0026178F">
        <w:rPr>
          <w:rFonts w:ascii="宋体" w:hAnsi="宋体" w:hint="eastAsia"/>
        </w:rPr>
        <w:t>共享经济，一般是指以获得一定报酬为主要目的，基于陌生人且存在物品使用权暂时转移的一种新的经济模式。</w:t>
      </w:r>
    </w:p>
  </w:footnote>
  <w:footnote w:id="3">
    <w:p w14:paraId="7F8553D7" w14:textId="77777777" w:rsidR="009164C2" w:rsidRPr="0026178F" w:rsidRDefault="009164C2">
      <w:pPr>
        <w:pStyle w:val="FootnoteText"/>
        <w:rPr>
          <w:rFonts w:ascii="宋体" w:hAnsi="宋体"/>
        </w:rPr>
      </w:pPr>
      <w:r w:rsidRPr="0026178F">
        <w:rPr>
          <w:rStyle w:val="FootnoteReference"/>
          <w:rFonts w:ascii="宋体" w:hAnsi="宋体"/>
        </w:rPr>
        <w:footnoteRef/>
      </w:r>
      <w:r w:rsidRPr="0026178F">
        <w:rPr>
          <w:rFonts w:ascii="宋体" w:hAnsi="宋体"/>
        </w:rPr>
        <w:t xml:space="preserve"> http://www.imdada.cn/</w:t>
      </w:r>
    </w:p>
  </w:footnote>
  <w:footnote w:id="4">
    <w:p w14:paraId="38EE539F" w14:textId="77777777" w:rsidR="009164C2" w:rsidRPr="0026178F" w:rsidRDefault="009164C2">
      <w:pPr>
        <w:pStyle w:val="FootnoteText"/>
        <w:rPr>
          <w:rFonts w:ascii="宋体" w:hAnsi="宋体"/>
        </w:rPr>
      </w:pPr>
      <w:r w:rsidRPr="0026178F">
        <w:rPr>
          <w:rStyle w:val="FootnoteReference"/>
          <w:rFonts w:ascii="宋体" w:hAnsi="宋体"/>
        </w:rPr>
        <w:footnoteRef/>
      </w:r>
      <w:r w:rsidRPr="0026178F">
        <w:rPr>
          <w:rFonts w:ascii="宋体" w:hAnsi="宋体"/>
        </w:rPr>
        <w:t xml:space="preserve"> </w:t>
      </w:r>
      <w:r w:rsidRPr="0026178F">
        <w:rPr>
          <w:rFonts w:ascii="宋体" w:hAnsi="宋体" w:hint="eastAsia"/>
        </w:rPr>
        <w:t>https://</w:t>
      </w:r>
      <w:r w:rsidRPr="0026178F">
        <w:rPr>
          <w:rFonts w:ascii="宋体" w:hAnsi="宋体"/>
        </w:rPr>
        <w:t>daojia.jd.com</w:t>
      </w:r>
      <w:r w:rsidRPr="0026178F">
        <w:rPr>
          <w:rFonts w:ascii="宋体" w:hAnsi="宋体" w:hint="eastAsia"/>
        </w:rPr>
        <w:t>/</w:t>
      </w:r>
    </w:p>
  </w:footnote>
  <w:footnote w:id="5">
    <w:p w14:paraId="2A0ABF9F" w14:textId="77777777" w:rsidR="009164C2" w:rsidRPr="0026178F" w:rsidRDefault="009164C2">
      <w:pPr>
        <w:pStyle w:val="FootnoteText"/>
        <w:rPr>
          <w:rFonts w:ascii="宋体" w:hAnsi="宋体"/>
        </w:rPr>
      </w:pPr>
      <w:r w:rsidRPr="0026178F">
        <w:rPr>
          <w:rStyle w:val="FootnoteReference"/>
          <w:rFonts w:ascii="宋体" w:hAnsi="宋体"/>
        </w:rPr>
        <w:footnoteRef/>
      </w:r>
      <w:r w:rsidRPr="0026178F">
        <w:rPr>
          <w:rFonts w:ascii="宋体" w:hAnsi="宋体"/>
        </w:rPr>
        <w:t xml:space="preserve"> http://www.zbj.com/</w:t>
      </w:r>
    </w:p>
  </w:footnote>
  <w:footnote w:id="6">
    <w:p w14:paraId="79660DD3" w14:textId="77777777" w:rsidR="009164C2" w:rsidRPr="0026178F" w:rsidRDefault="009164C2">
      <w:pPr>
        <w:pStyle w:val="FootnoteText"/>
        <w:rPr>
          <w:rFonts w:ascii="宋体" w:hAnsi="宋体"/>
        </w:rPr>
      </w:pPr>
      <w:r w:rsidRPr="0026178F">
        <w:rPr>
          <w:rStyle w:val="FootnoteReference"/>
          <w:rFonts w:ascii="宋体" w:hAnsi="宋体"/>
        </w:rPr>
        <w:footnoteRef/>
      </w:r>
      <w:r w:rsidRPr="0026178F">
        <w:rPr>
          <w:rFonts w:ascii="宋体" w:hAnsi="宋体"/>
        </w:rPr>
        <w:t xml:space="preserve"> http://zhongbao.alibaba.com/</w:t>
      </w:r>
    </w:p>
  </w:footnote>
  <w:footnote w:id="7">
    <w:p w14:paraId="5B2D5A67" w14:textId="77777777" w:rsidR="009164C2" w:rsidRDefault="009164C2">
      <w:pPr>
        <w:pStyle w:val="FootnoteText"/>
      </w:pPr>
      <w:r w:rsidRPr="0026178F">
        <w:rPr>
          <w:rStyle w:val="FootnoteReference"/>
          <w:rFonts w:ascii="宋体" w:hAnsi="宋体"/>
        </w:rPr>
        <w:footnoteRef/>
      </w:r>
      <w:r w:rsidRPr="0026178F">
        <w:rPr>
          <w:rFonts w:ascii="宋体" w:hAnsi="宋体"/>
        </w:rPr>
        <w:t xml:space="preserve"> http://www.weichaishi.com/</w:t>
      </w:r>
    </w:p>
  </w:footnote>
  <w:footnote w:id="8">
    <w:p w14:paraId="75F1F9E8" w14:textId="77777777" w:rsidR="009164C2" w:rsidRPr="0084765D" w:rsidRDefault="009164C2">
      <w:pPr>
        <w:pStyle w:val="FootnoteText"/>
        <w:rPr>
          <w:rFonts w:ascii="宋体" w:hAnsi="宋体"/>
        </w:rPr>
      </w:pPr>
      <w:r w:rsidRPr="0084765D">
        <w:rPr>
          <w:rStyle w:val="FootnoteReference"/>
          <w:rFonts w:ascii="宋体" w:hAnsi="宋体"/>
        </w:rPr>
        <w:footnoteRef/>
      </w:r>
      <w:r w:rsidRPr="0084765D">
        <w:rPr>
          <w:rFonts w:ascii="宋体" w:hAnsi="宋体"/>
        </w:rPr>
        <w:t xml:space="preserve"> </w:t>
      </w:r>
      <w:r w:rsidRPr="0084765D">
        <w:rPr>
          <w:rFonts w:ascii="宋体" w:hAnsi="宋体" w:hint="eastAsia"/>
        </w:rPr>
        <w:t>RESTful，</w:t>
      </w:r>
      <w:r w:rsidRPr="0084765D">
        <w:rPr>
          <w:rFonts w:ascii="宋体" w:hAnsi="宋体" w:cs="Arial"/>
          <w:color w:val="333333"/>
          <w:shd w:val="clear" w:color="auto" w:fill="FFFFFF"/>
        </w:rPr>
        <w:t>Representational State Transfer</w:t>
      </w:r>
      <w:r w:rsidRPr="0084765D">
        <w:rPr>
          <w:rFonts w:ascii="宋体" w:hAnsi="宋体" w:cs="Arial" w:hint="eastAsia"/>
          <w:color w:val="333333"/>
          <w:shd w:val="clear" w:color="auto" w:fill="FFFFFF"/>
        </w:rPr>
        <w:t>，一种接口设计风格。</w:t>
      </w:r>
    </w:p>
  </w:footnote>
  <w:footnote w:id="9">
    <w:p w14:paraId="5F0D26FA" w14:textId="77777777" w:rsidR="009164C2" w:rsidRPr="0084765D" w:rsidRDefault="009164C2">
      <w:pPr>
        <w:pStyle w:val="FootnoteText"/>
        <w:rPr>
          <w:rFonts w:ascii="宋体" w:hAnsi="宋体"/>
        </w:rPr>
      </w:pPr>
      <w:r w:rsidRPr="0084765D">
        <w:rPr>
          <w:rStyle w:val="FootnoteReference"/>
          <w:rFonts w:ascii="宋体" w:hAnsi="宋体"/>
        </w:rPr>
        <w:footnoteRef/>
      </w:r>
      <w:r w:rsidRPr="0084765D">
        <w:rPr>
          <w:rFonts w:ascii="宋体" w:hAnsi="宋体"/>
        </w:rPr>
        <w:t xml:space="preserve"> </w:t>
      </w:r>
      <w:r w:rsidRPr="0084765D">
        <w:rPr>
          <w:rFonts w:ascii="宋体" w:hAnsi="宋体" w:hint="eastAsia"/>
        </w:rPr>
        <w:t>Thrift是Facebook推出的一套RPC框架，现已加入Apache基金会。</w:t>
      </w:r>
    </w:p>
  </w:footnote>
  <w:footnote w:id="10">
    <w:p w14:paraId="169D1BAA" w14:textId="77777777" w:rsidR="009164C2" w:rsidRPr="0084765D" w:rsidRDefault="009164C2">
      <w:pPr>
        <w:pStyle w:val="FootnoteText"/>
        <w:rPr>
          <w:rFonts w:ascii="宋体" w:hAnsi="宋体"/>
        </w:rPr>
      </w:pPr>
      <w:r w:rsidRPr="0084765D">
        <w:rPr>
          <w:rStyle w:val="FootnoteReference"/>
          <w:rFonts w:ascii="宋体" w:hAnsi="宋体"/>
        </w:rPr>
        <w:footnoteRef/>
      </w:r>
      <w:r w:rsidRPr="0084765D">
        <w:rPr>
          <w:rFonts w:ascii="宋体" w:hAnsi="宋体"/>
        </w:rPr>
        <w:t xml:space="preserve"> </w:t>
      </w:r>
      <w:r w:rsidRPr="0084765D">
        <w:rPr>
          <w:rFonts w:ascii="宋体" w:hAnsi="宋体" w:hint="eastAsia"/>
        </w:rPr>
        <w:t>gRPC是Google推出的一套RPC框架，较年轻。</w:t>
      </w:r>
    </w:p>
  </w:footnote>
  <w:footnote w:id="11">
    <w:p w14:paraId="243B103E" w14:textId="77777777" w:rsidR="009164C2" w:rsidRDefault="009164C2">
      <w:pPr>
        <w:pStyle w:val="FootnoteText"/>
      </w:pPr>
      <w:r w:rsidRPr="0084765D">
        <w:rPr>
          <w:rStyle w:val="FootnoteReference"/>
          <w:rFonts w:ascii="宋体" w:hAnsi="宋体"/>
        </w:rPr>
        <w:footnoteRef/>
      </w:r>
      <w:r w:rsidRPr="0084765D">
        <w:rPr>
          <w:rFonts w:ascii="宋体" w:hAnsi="宋体"/>
        </w:rPr>
        <w:t xml:space="preserve"> </w:t>
      </w:r>
      <w:r w:rsidRPr="0084765D">
        <w:rPr>
          <w:rFonts w:ascii="宋体" w:hAnsi="宋体" w:hint="eastAsia"/>
        </w:rPr>
        <w:t>IDL，Interface Definition Language，一种中立的方式来描述接口，使得在不同平台上运行的对象和用不同语言编写的程序可以相互通信交流。</w:t>
      </w:r>
    </w:p>
  </w:footnote>
  <w:footnote w:id="12">
    <w:p w14:paraId="08EAD8F1" w14:textId="77777777" w:rsidR="009164C2" w:rsidRPr="00CB3431" w:rsidRDefault="009164C2">
      <w:pPr>
        <w:pStyle w:val="FootnoteText"/>
        <w:rPr>
          <w:rFonts w:ascii="宋体" w:hAnsi="宋体"/>
        </w:rPr>
      </w:pPr>
      <w:r w:rsidRPr="00CB3431">
        <w:rPr>
          <w:rStyle w:val="FootnoteReference"/>
          <w:rFonts w:ascii="宋体" w:hAnsi="宋体"/>
        </w:rPr>
        <w:footnoteRef/>
      </w:r>
      <w:r w:rsidRPr="00CB3431">
        <w:rPr>
          <w:rFonts w:ascii="宋体" w:hAnsi="宋体"/>
        </w:rPr>
        <w:t xml:space="preserve"> </w:t>
      </w:r>
      <w:r w:rsidRPr="00CB3431">
        <w:rPr>
          <w:rFonts w:ascii="宋体" w:hAnsi="宋体" w:hint="eastAsia"/>
        </w:rPr>
        <w:t>LB，Load Balance，负载均衡。</w:t>
      </w:r>
    </w:p>
  </w:footnote>
  <w:footnote w:id="13">
    <w:p w14:paraId="349154CB" w14:textId="77777777" w:rsidR="009164C2" w:rsidRPr="00235E95" w:rsidRDefault="009164C2">
      <w:pPr>
        <w:pStyle w:val="FootnoteText"/>
        <w:rPr>
          <w:rFonts w:ascii="宋体" w:hAnsi="宋体"/>
        </w:rPr>
      </w:pPr>
      <w:r w:rsidRPr="00235E95">
        <w:rPr>
          <w:rStyle w:val="FootnoteReference"/>
          <w:rFonts w:ascii="宋体" w:hAnsi="宋体"/>
        </w:rPr>
        <w:footnoteRef/>
      </w:r>
      <w:r w:rsidRPr="00235E95">
        <w:rPr>
          <w:rFonts w:ascii="宋体" w:hAnsi="宋体"/>
        </w:rPr>
        <w:t xml:space="preserve"> </w:t>
      </w:r>
      <w:r w:rsidRPr="00235E95">
        <w:rPr>
          <w:rFonts w:ascii="宋体" w:hAnsi="宋体" w:hint="eastAsia"/>
        </w:rPr>
        <w:t>即</w:t>
      </w:r>
      <w:r w:rsidRPr="00235E95">
        <w:rPr>
          <w:rFonts w:ascii="宋体" w:hAnsi="宋体"/>
        </w:rPr>
        <w:t>AliMySQL</w:t>
      </w:r>
    </w:p>
  </w:footnote>
  <w:footnote w:id="14">
    <w:p w14:paraId="466EAEE9" w14:textId="77777777" w:rsidR="009164C2" w:rsidRPr="00E36499" w:rsidRDefault="009164C2">
      <w:pPr>
        <w:pStyle w:val="FootnoteText"/>
        <w:rPr>
          <w:rFonts w:ascii="宋体" w:hAnsi="宋体"/>
        </w:rPr>
      </w:pPr>
      <w:r w:rsidRPr="00E36499">
        <w:rPr>
          <w:rStyle w:val="FootnoteReference"/>
          <w:rFonts w:ascii="宋体" w:hAnsi="宋体"/>
        </w:rPr>
        <w:footnoteRef/>
      </w:r>
      <w:r w:rsidRPr="00E36499">
        <w:rPr>
          <w:rFonts w:ascii="宋体" w:hAnsi="宋体"/>
        </w:rPr>
        <w:t xml:space="preserve"> </w:t>
      </w:r>
      <w:r w:rsidRPr="00E36499">
        <w:rPr>
          <w:rFonts w:ascii="宋体" w:hAnsi="宋体" w:hint="eastAsia"/>
        </w:rPr>
        <w:t>BASE，Basically Available, Soft-state, Eventually Consistent。 由 Eric Brewer 定义。</w:t>
      </w:r>
    </w:p>
  </w:footnote>
  <w:footnote w:id="15">
    <w:p w14:paraId="1F38FF35" w14:textId="77777777" w:rsidR="009164C2" w:rsidRPr="00E36499" w:rsidRDefault="009164C2">
      <w:pPr>
        <w:pStyle w:val="FootnoteText"/>
        <w:rPr>
          <w:rFonts w:ascii="宋体" w:hAnsi="宋体"/>
        </w:rPr>
      </w:pPr>
      <w:r w:rsidRPr="00E36499">
        <w:rPr>
          <w:rStyle w:val="FootnoteReference"/>
          <w:rFonts w:ascii="宋体" w:hAnsi="宋体"/>
        </w:rPr>
        <w:footnoteRef/>
      </w:r>
      <w:r w:rsidRPr="00E36499">
        <w:rPr>
          <w:rFonts w:ascii="宋体" w:hAnsi="宋体"/>
        </w:rPr>
        <w:t xml:space="preserve"> </w:t>
      </w:r>
      <w:r>
        <w:rPr>
          <w:rFonts w:ascii="宋体" w:hAnsi="宋体" w:hint="eastAsia"/>
        </w:rPr>
        <w:t>Gossip是一种分布式数据同步算法，符合最终一致性。</w:t>
      </w:r>
    </w:p>
  </w:footnote>
  <w:footnote w:id="16">
    <w:p w14:paraId="68A35092" w14:textId="77777777" w:rsidR="009164C2" w:rsidRDefault="009164C2">
      <w:pPr>
        <w:pStyle w:val="FootnoteText"/>
      </w:pPr>
      <w:r w:rsidRPr="00E36499">
        <w:rPr>
          <w:rStyle w:val="FootnoteReference"/>
          <w:rFonts w:ascii="宋体" w:hAnsi="宋体"/>
        </w:rPr>
        <w:footnoteRef/>
      </w:r>
      <w:r>
        <w:rPr>
          <w:rFonts w:ascii="宋体" w:hAnsi="宋体" w:hint="eastAsia"/>
        </w:rPr>
        <w:t xml:space="preserve"> </w:t>
      </w:r>
      <w:r w:rsidRPr="00E36499">
        <w:rPr>
          <w:rFonts w:ascii="宋体" w:hAnsi="宋体"/>
        </w:rPr>
        <w:t>http://db-engines.com/en/ranking</w:t>
      </w:r>
    </w:p>
  </w:footnote>
  <w:footnote w:id="17">
    <w:p w14:paraId="5C56D358" w14:textId="77777777" w:rsidR="009164C2" w:rsidRPr="00C26B25" w:rsidRDefault="009164C2">
      <w:pPr>
        <w:pStyle w:val="FootnoteText"/>
        <w:rPr>
          <w:rFonts w:ascii="宋体" w:hAnsi="宋体"/>
        </w:rPr>
      </w:pPr>
      <w:r w:rsidRPr="00C26B25">
        <w:rPr>
          <w:rStyle w:val="FootnoteReference"/>
          <w:rFonts w:ascii="宋体" w:hAnsi="宋体"/>
        </w:rPr>
        <w:footnoteRef/>
      </w:r>
      <w:r w:rsidRPr="00C26B25">
        <w:rPr>
          <w:rFonts w:ascii="宋体" w:hAnsi="宋体"/>
        </w:rPr>
        <w:t xml:space="preserve"> </w:t>
      </w:r>
      <w:r w:rsidRPr="00C26B25">
        <w:rPr>
          <w:rFonts w:ascii="宋体" w:hAnsi="宋体" w:hint="eastAsia"/>
        </w:rPr>
        <w:t>幂等，如某个操作f幂等，则</w:t>
      </w:r>
      <w:r w:rsidRPr="00C26B25">
        <w:rPr>
          <w:rFonts w:ascii="宋体" w:hAnsi="宋体"/>
        </w:rPr>
        <w:t>f(x)</w:t>
      </w:r>
      <w:r w:rsidRPr="00C26B25">
        <w:rPr>
          <w:rFonts w:ascii="宋体" w:hAnsi="宋体" w:hint="eastAsia"/>
        </w:rPr>
        <w:t xml:space="preserve"> </w:t>
      </w:r>
      <w:r w:rsidRPr="00C26B25">
        <w:rPr>
          <w:rFonts w:ascii="宋体" w:hAnsi="宋体"/>
        </w:rPr>
        <w:t>=</w:t>
      </w:r>
      <w:r w:rsidRPr="00C26B25">
        <w:rPr>
          <w:rFonts w:ascii="宋体" w:hAnsi="宋体" w:hint="eastAsia"/>
        </w:rPr>
        <w:t xml:space="preserve"> </w:t>
      </w:r>
      <w:r w:rsidRPr="00C26B25">
        <w:rPr>
          <w:rFonts w:ascii="宋体" w:hAnsi="宋体"/>
        </w:rPr>
        <w:t>f(f(x))</w:t>
      </w:r>
    </w:p>
  </w:footnote>
  <w:footnote w:id="18">
    <w:p w14:paraId="09F6BCCD" w14:textId="77777777" w:rsidR="009164C2" w:rsidRDefault="009164C2">
      <w:pPr>
        <w:pStyle w:val="FootnoteText"/>
      </w:pPr>
      <w:r w:rsidRPr="00C26B25">
        <w:rPr>
          <w:rStyle w:val="FootnoteReference"/>
          <w:rFonts w:ascii="宋体" w:hAnsi="宋体"/>
        </w:rPr>
        <w:footnoteRef/>
      </w:r>
      <w:r w:rsidRPr="00C26B25">
        <w:rPr>
          <w:rFonts w:ascii="宋体" w:hAnsi="宋体"/>
        </w:rPr>
        <w:t xml:space="preserve"> </w:t>
      </w:r>
      <w:r w:rsidRPr="00C26B25">
        <w:rPr>
          <w:rFonts w:ascii="宋体" w:hAnsi="宋体" w:hint="eastAsia"/>
        </w:rPr>
        <w:t>即Redis的EXPIRE操作</w:t>
      </w:r>
      <w:r>
        <w:rPr>
          <w:rFonts w:ascii="宋体" w:hAnsi="宋体" w:hint="eastAsia"/>
        </w:rPr>
        <w:t>，可在指定时间自动删除键值。</w:t>
      </w:r>
    </w:p>
  </w:footnote>
  <w:footnote w:id="19">
    <w:p w14:paraId="59B5B22D" w14:textId="77777777" w:rsidR="009164C2" w:rsidRDefault="009164C2">
      <w:pPr>
        <w:pStyle w:val="FootnoteText"/>
      </w:pPr>
      <w:r>
        <w:rPr>
          <w:rStyle w:val="FootnoteReference"/>
        </w:rPr>
        <w:footnoteRef/>
      </w:r>
      <w:r>
        <w:t xml:space="preserve"> </w:t>
      </w:r>
      <w:r>
        <w:rPr>
          <w:rFonts w:hint="eastAsia"/>
        </w:rPr>
        <w:t>DNS</w:t>
      </w:r>
      <w:r>
        <w:rPr>
          <w:rFonts w:hint="eastAsia"/>
        </w:rPr>
        <w:t>，域名服务器。</w:t>
      </w:r>
    </w:p>
  </w:footnote>
  <w:footnote w:id="20">
    <w:p w14:paraId="2A8160E9" w14:textId="77777777" w:rsidR="009164C2" w:rsidRPr="0043244C" w:rsidRDefault="009164C2">
      <w:pPr>
        <w:pStyle w:val="FootnoteText"/>
        <w:rPr>
          <w:rFonts w:ascii="宋体" w:hAnsi="宋体"/>
        </w:rPr>
      </w:pPr>
      <w:r w:rsidRPr="0043244C">
        <w:rPr>
          <w:rStyle w:val="FootnoteReference"/>
          <w:rFonts w:ascii="宋体" w:hAnsi="宋体"/>
        </w:rPr>
        <w:footnoteRef/>
      </w:r>
      <w:r w:rsidRPr="0043244C">
        <w:rPr>
          <w:rFonts w:ascii="宋体" w:hAnsi="宋体"/>
        </w:rPr>
        <w:t xml:space="preserve"> </w:t>
      </w:r>
      <w:r w:rsidRPr="0043244C">
        <w:rPr>
          <w:rFonts w:ascii="宋体" w:hAnsi="宋体" w:hint="eastAsia"/>
        </w:rPr>
        <w:t>参见http://dubbo.io</w:t>
      </w:r>
    </w:p>
  </w:footnote>
  <w:footnote w:id="21">
    <w:p w14:paraId="406F8816" w14:textId="77777777" w:rsidR="009164C2" w:rsidRPr="0043244C" w:rsidRDefault="009164C2">
      <w:pPr>
        <w:pStyle w:val="FootnoteText"/>
        <w:rPr>
          <w:rFonts w:ascii="宋体" w:hAnsi="宋体"/>
        </w:rPr>
      </w:pPr>
      <w:r w:rsidRPr="0043244C">
        <w:rPr>
          <w:rStyle w:val="FootnoteReference"/>
          <w:rFonts w:ascii="宋体" w:hAnsi="宋体"/>
        </w:rPr>
        <w:footnoteRef/>
      </w:r>
      <w:r w:rsidRPr="0043244C">
        <w:rPr>
          <w:rFonts w:ascii="宋体" w:hAnsi="宋体"/>
        </w:rPr>
        <w:t xml:space="preserve"> </w:t>
      </w:r>
      <w:r w:rsidRPr="0043244C">
        <w:rPr>
          <w:rFonts w:ascii="宋体" w:hAnsi="宋体" w:hint="eastAsia"/>
        </w:rPr>
        <w:t>Paxos算法是莱斯利·兰伯特于1990年提出的一种基于消息传递的一致性算法。</w:t>
      </w:r>
    </w:p>
  </w:footnote>
  <w:footnote w:id="22">
    <w:p w14:paraId="11C48BBD" w14:textId="77777777" w:rsidR="009164C2" w:rsidRPr="00966A0C" w:rsidRDefault="009164C2">
      <w:pPr>
        <w:pStyle w:val="FootnoteText"/>
      </w:pPr>
      <w:r w:rsidRPr="0043244C">
        <w:rPr>
          <w:rStyle w:val="FootnoteReference"/>
          <w:rFonts w:ascii="宋体" w:hAnsi="宋体"/>
        </w:rPr>
        <w:footnoteRef/>
      </w:r>
      <w:r w:rsidRPr="0043244C">
        <w:rPr>
          <w:rFonts w:ascii="宋体" w:hAnsi="宋体"/>
        </w:rPr>
        <w:t xml:space="preserve"> </w:t>
      </w:r>
      <w:r w:rsidRPr="0043244C">
        <w:rPr>
          <w:rFonts w:ascii="宋体" w:hAnsi="宋体" w:hint="eastAsia"/>
        </w:rPr>
        <w:t>ZAB，</w:t>
      </w:r>
      <w:r w:rsidRPr="0043244C">
        <w:rPr>
          <w:rFonts w:ascii="宋体" w:hAnsi="宋体" w:cs="Arial"/>
          <w:color w:val="000000"/>
          <w:sz w:val="21"/>
          <w:szCs w:val="21"/>
          <w:shd w:val="clear" w:color="auto" w:fill="FFFFFF"/>
        </w:rPr>
        <w:t>Zookeeper Atomic Broadcast</w:t>
      </w:r>
    </w:p>
  </w:footnote>
  <w:footnote w:id="23">
    <w:p w14:paraId="3C3179AC" w14:textId="77777777" w:rsidR="009164C2" w:rsidRPr="007A7B2C" w:rsidRDefault="009164C2">
      <w:pPr>
        <w:pStyle w:val="FootnoteText"/>
      </w:pPr>
      <w:r>
        <w:rPr>
          <w:rStyle w:val="FootnoteReference"/>
        </w:rPr>
        <w:footnoteRef/>
      </w:r>
      <w:r>
        <w:t xml:space="preserve"> </w:t>
      </w:r>
      <w:r>
        <w:rPr>
          <w:rFonts w:hint="eastAsia"/>
        </w:rPr>
        <w:t>参见</w:t>
      </w:r>
      <w:r w:rsidRPr="007A7B2C">
        <w:t>http://nginx.com/blog/introduction-to-microservices/</w:t>
      </w:r>
    </w:p>
  </w:footnote>
  <w:footnote w:id="24">
    <w:p w14:paraId="5115952C" w14:textId="77777777" w:rsidR="009164C2" w:rsidRDefault="009164C2">
      <w:pPr>
        <w:pStyle w:val="FootnoteText"/>
      </w:pPr>
      <w:r>
        <w:rPr>
          <w:rStyle w:val="FootnoteReference"/>
        </w:rPr>
        <w:footnoteRef/>
      </w:r>
      <w:r>
        <w:t xml:space="preserve"> </w:t>
      </w:r>
      <w:r w:rsidRPr="00253711">
        <w:t>http://www.infoq.com/cn/news/2014/06/microservices-soa/</w:t>
      </w:r>
    </w:p>
  </w:footnote>
  <w:footnote w:id="25">
    <w:p w14:paraId="4408A315" w14:textId="77777777" w:rsidR="009164C2" w:rsidRPr="009674C0" w:rsidRDefault="009164C2">
      <w:pPr>
        <w:pStyle w:val="FootnoteText"/>
        <w:rPr>
          <w:rFonts w:ascii="宋体" w:hAnsi="宋体"/>
        </w:rPr>
      </w:pPr>
      <w:r w:rsidRPr="009674C0">
        <w:rPr>
          <w:rStyle w:val="FootnoteReference"/>
          <w:rFonts w:ascii="宋体" w:hAnsi="宋体"/>
        </w:rPr>
        <w:footnoteRef/>
      </w:r>
      <w:r w:rsidRPr="009674C0">
        <w:rPr>
          <w:rFonts w:ascii="宋体" w:hAnsi="宋体"/>
        </w:rPr>
        <w:t xml:space="preserve"> </w:t>
      </w:r>
      <w:r w:rsidRPr="009674C0">
        <w:rPr>
          <w:rFonts w:ascii="宋体" w:hAnsi="宋体" w:hint="eastAsia"/>
        </w:rPr>
        <w:t>Browserify是将符合Nodejs标准的JavaScript脚本转化成浏览器可用的版本的工具</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85918"/>
    <w:multiLevelType w:val="hybridMultilevel"/>
    <w:tmpl w:val="67D6FD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3C83046"/>
    <w:multiLevelType w:val="hybridMultilevel"/>
    <w:tmpl w:val="3E14D2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CA244B7"/>
    <w:multiLevelType w:val="hybridMultilevel"/>
    <w:tmpl w:val="D05017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2CC4EA9"/>
    <w:multiLevelType w:val="multilevel"/>
    <w:tmpl w:val="E5625F2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4CD2FFC"/>
    <w:multiLevelType w:val="hybridMultilevel"/>
    <w:tmpl w:val="1A5473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50813C4"/>
    <w:multiLevelType w:val="hybridMultilevel"/>
    <w:tmpl w:val="25BAAC32"/>
    <w:lvl w:ilvl="0" w:tplc="8992476A">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6573B5B"/>
    <w:multiLevelType w:val="hybridMultilevel"/>
    <w:tmpl w:val="E196E4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19243DF5"/>
    <w:multiLevelType w:val="hybridMultilevel"/>
    <w:tmpl w:val="64AEC564"/>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9EC32E7"/>
    <w:multiLevelType w:val="hybridMultilevel"/>
    <w:tmpl w:val="28BAB9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9F71CA2"/>
    <w:multiLevelType w:val="hybridMultilevel"/>
    <w:tmpl w:val="459E42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3098756E"/>
    <w:multiLevelType w:val="multilevel"/>
    <w:tmpl w:val="7DE64104"/>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2DA1190"/>
    <w:multiLevelType w:val="multilevel"/>
    <w:tmpl w:val="78B08E94"/>
    <w:lvl w:ilvl="0">
      <w:start w:val="1"/>
      <w:numFmt w:val="decimal"/>
      <w:lvlText w:val="%1"/>
      <w:lvlJc w:val="left"/>
      <w:pPr>
        <w:ind w:left="425" w:hanging="425"/>
      </w:pPr>
    </w:lvl>
    <w:lvl w:ilvl="1">
      <w:start w:val="1"/>
      <w:numFmt w:val="decimal"/>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4694FAE"/>
    <w:multiLevelType w:val="hybridMultilevel"/>
    <w:tmpl w:val="268E5E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7F1699C"/>
    <w:multiLevelType w:val="hybridMultilevel"/>
    <w:tmpl w:val="D23CF3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8973E68"/>
    <w:multiLevelType w:val="hybridMultilevel"/>
    <w:tmpl w:val="B6763E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CFD7E29"/>
    <w:multiLevelType w:val="hybridMultilevel"/>
    <w:tmpl w:val="589A60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EFC7F9E"/>
    <w:multiLevelType w:val="hybridMultilevel"/>
    <w:tmpl w:val="4A24CE8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50C1E5E"/>
    <w:multiLevelType w:val="hybridMultilevel"/>
    <w:tmpl w:val="52366F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66559E8"/>
    <w:multiLevelType w:val="hybridMultilevel"/>
    <w:tmpl w:val="C098FC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C6083A"/>
    <w:multiLevelType w:val="multilevel"/>
    <w:tmpl w:val="5720CF5E"/>
    <w:lvl w:ilvl="0">
      <w:start w:val="1"/>
      <w:numFmt w:val="decimal"/>
      <w:pStyle w:val="a0"/>
      <w:lvlText w:val="[%1]"/>
      <w:lvlJc w:val="left"/>
      <w:pPr>
        <w:ind w:left="425" w:hanging="425"/>
      </w:pPr>
      <w:rPr>
        <w:rFonts w:hint="eastAsia"/>
      </w:rPr>
    </w:lvl>
    <w:lvl w:ilvl="1">
      <w:start w:val="1"/>
      <w:numFmt w:val="decimal"/>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5572FA1"/>
    <w:multiLevelType w:val="hybridMultilevel"/>
    <w:tmpl w:val="DC5AF4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56C33535"/>
    <w:multiLevelType w:val="multilevel"/>
    <w:tmpl w:val="3B720962"/>
    <w:lvl w:ilvl="0">
      <w:start w:val="1"/>
      <w:numFmt w:val="decimal"/>
      <w:lvlText w:val="%1"/>
      <w:lvlJc w:val="left"/>
      <w:pPr>
        <w:ind w:left="425" w:hanging="425"/>
      </w:pPr>
      <w:rPr>
        <w:rFonts w:hint="default"/>
      </w:rPr>
    </w:lvl>
    <w:lvl w:ilvl="1">
      <w:start w:val="1"/>
      <w:numFmt w:val="decimal"/>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E8144BD"/>
    <w:multiLevelType w:val="hybridMultilevel"/>
    <w:tmpl w:val="77BE40C8"/>
    <w:lvl w:ilvl="0" w:tplc="B8A62E82">
      <w:start w:val="1"/>
      <w:numFmt w:val="decimal"/>
      <w:lvlText w:val="%1)"/>
      <w:lvlJc w:val="left"/>
      <w:pPr>
        <w:ind w:left="90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0C24288"/>
    <w:multiLevelType w:val="hybridMultilevel"/>
    <w:tmpl w:val="46AEFF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A25B6F"/>
    <w:multiLevelType w:val="hybridMultilevel"/>
    <w:tmpl w:val="E21CCB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6D495EB3"/>
    <w:multiLevelType w:val="hybridMultilevel"/>
    <w:tmpl w:val="085CEF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6E16896"/>
    <w:multiLevelType w:val="hybridMultilevel"/>
    <w:tmpl w:val="0BE477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EDA4488"/>
    <w:multiLevelType w:val="multilevel"/>
    <w:tmpl w:val="7DE64104"/>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7F27576D"/>
    <w:multiLevelType w:val="hybridMultilevel"/>
    <w:tmpl w:val="5D340606"/>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num w:numId="1">
    <w:abstractNumId w:val="11"/>
  </w:num>
  <w:num w:numId="2">
    <w:abstractNumId w:val="20"/>
  </w:num>
  <w:num w:numId="3">
    <w:abstractNumId w:val="26"/>
  </w:num>
  <w:num w:numId="4">
    <w:abstractNumId w:val="4"/>
  </w:num>
  <w:num w:numId="5">
    <w:abstractNumId w:val="7"/>
  </w:num>
  <w:num w:numId="6">
    <w:abstractNumId w:val="1"/>
  </w:num>
  <w:num w:numId="7">
    <w:abstractNumId w:val="2"/>
  </w:num>
  <w:num w:numId="8">
    <w:abstractNumId w:val="16"/>
  </w:num>
  <w:num w:numId="9">
    <w:abstractNumId w:val="22"/>
  </w:num>
  <w:num w:numId="10">
    <w:abstractNumId w:val="22"/>
  </w:num>
  <w:num w:numId="11">
    <w:abstractNumId w:val="22"/>
    <w:lvlOverride w:ilvl="0">
      <w:startOverride w:val="1"/>
    </w:lvlOverride>
  </w:num>
  <w:num w:numId="12">
    <w:abstractNumId w:val="18"/>
  </w:num>
  <w:num w:numId="13">
    <w:abstractNumId w:val="6"/>
  </w:num>
  <w:num w:numId="14">
    <w:abstractNumId w:val="24"/>
  </w:num>
  <w:num w:numId="15">
    <w:abstractNumId w:val="22"/>
    <w:lvlOverride w:ilvl="0">
      <w:startOverride w:val="1"/>
    </w:lvlOverride>
  </w:num>
  <w:num w:numId="16">
    <w:abstractNumId w:val="22"/>
    <w:lvlOverride w:ilvl="0">
      <w:startOverride w:val="1"/>
    </w:lvlOverride>
  </w:num>
  <w:num w:numId="17">
    <w:abstractNumId w:val="28"/>
  </w:num>
  <w:num w:numId="18">
    <w:abstractNumId w:val="9"/>
  </w:num>
  <w:num w:numId="19">
    <w:abstractNumId w:val="22"/>
    <w:lvlOverride w:ilvl="0">
      <w:startOverride w:val="1"/>
    </w:lvlOverride>
  </w:num>
  <w:num w:numId="20">
    <w:abstractNumId w:val="17"/>
  </w:num>
  <w:num w:numId="21">
    <w:abstractNumId w:val="0"/>
  </w:num>
  <w:num w:numId="22">
    <w:abstractNumId w:val="22"/>
    <w:lvlOverride w:ilvl="0">
      <w:startOverride w:val="1"/>
    </w:lvlOverride>
  </w:num>
  <w:num w:numId="23">
    <w:abstractNumId w:val="23"/>
  </w:num>
  <w:num w:numId="24">
    <w:abstractNumId w:val="13"/>
  </w:num>
  <w:num w:numId="25">
    <w:abstractNumId w:val="25"/>
  </w:num>
  <w:num w:numId="26">
    <w:abstractNumId w:val="22"/>
    <w:lvlOverride w:ilvl="0">
      <w:startOverride w:val="1"/>
    </w:lvlOverride>
  </w:num>
  <w:num w:numId="27">
    <w:abstractNumId w:val="8"/>
  </w:num>
  <w:num w:numId="28">
    <w:abstractNumId w:val="14"/>
  </w:num>
  <w:num w:numId="29">
    <w:abstractNumId w:val="22"/>
    <w:lvlOverride w:ilvl="0">
      <w:startOverride w:val="1"/>
    </w:lvlOverride>
  </w:num>
  <w:num w:numId="30">
    <w:abstractNumId w:val="15"/>
  </w:num>
  <w:num w:numId="31">
    <w:abstractNumId w:val="5"/>
  </w:num>
  <w:num w:numId="32">
    <w:abstractNumId w:val="5"/>
    <w:lvlOverride w:ilvl="0">
      <w:startOverride w:val="1"/>
    </w:lvlOverride>
  </w:num>
  <w:num w:numId="33">
    <w:abstractNumId w:val="5"/>
    <w:lvlOverride w:ilvl="0">
      <w:startOverride w:val="1"/>
    </w:lvlOverride>
  </w:num>
  <w:num w:numId="34">
    <w:abstractNumId w:val="5"/>
    <w:lvlOverride w:ilvl="0">
      <w:startOverride w:val="1"/>
    </w:lvlOverride>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12"/>
  </w:num>
  <w:num w:numId="39">
    <w:abstractNumId w:val="3"/>
  </w:num>
  <w:num w:numId="40">
    <w:abstractNumId w:val="10"/>
  </w:num>
  <w:num w:numId="41">
    <w:abstractNumId w:val="27"/>
  </w:num>
  <w:num w:numId="42">
    <w:abstractNumId w:val="19"/>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1"/>
  </w:num>
  <w:num w:numId="4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C08"/>
    <w:rsid w:val="00006FF1"/>
    <w:rsid w:val="000100EE"/>
    <w:rsid w:val="000138BC"/>
    <w:rsid w:val="00014A3B"/>
    <w:rsid w:val="00016545"/>
    <w:rsid w:val="00025960"/>
    <w:rsid w:val="0003067E"/>
    <w:rsid w:val="00032E2B"/>
    <w:rsid w:val="00041561"/>
    <w:rsid w:val="00042EE2"/>
    <w:rsid w:val="000453BC"/>
    <w:rsid w:val="00072F7D"/>
    <w:rsid w:val="00083A64"/>
    <w:rsid w:val="00085747"/>
    <w:rsid w:val="00090D53"/>
    <w:rsid w:val="00093095"/>
    <w:rsid w:val="00094252"/>
    <w:rsid w:val="00095C75"/>
    <w:rsid w:val="000A0C48"/>
    <w:rsid w:val="000A757C"/>
    <w:rsid w:val="000A78A4"/>
    <w:rsid w:val="000C32E5"/>
    <w:rsid w:val="000C57C5"/>
    <w:rsid w:val="000C718A"/>
    <w:rsid w:val="000D34E1"/>
    <w:rsid w:val="000D5983"/>
    <w:rsid w:val="000E1657"/>
    <w:rsid w:val="000E3CBF"/>
    <w:rsid w:val="000E643E"/>
    <w:rsid w:val="000E66D8"/>
    <w:rsid w:val="000F1F6A"/>
    <w:rsid w:val="000F2A15"/>
    <w:rsid w:val="000F6782"/>
    <w:rsid w:val="001012A5"/>
    <w:rsid w:val="00105EA3"/>
    <w:rsid w:val="00110C53"/>
    <w:rsid w:val="00114CCA"/>
    <w:rsid w:val="00115077"/>
    <w:rsid w:val="00115C14"/>
    <w:rsid w:val="00116F87"/>
    <w:rsid w:val="00120602"/>
    <w:rsid w:val="00121445"/>
    <w:rsid w:val="00121B50"/>
    <w:rsid w:val="00122433"/>
    <w:rsid w:val="00123171"/>
    <w:rsid w:val="00144914"/>
    <w:rsid w:val="00150D77"/>
    <w:rsid w:val="0015554E"/>
    <w:rsid w:val="00156DB0"/>
    <w:rsid w:val="00165506"/>
    <w:rsid w:val="00165AFF"/>
    <w:rsid w:val="001756CF"/>
    <w:rsid w:val="00175839"/>
    <w:rsid w:val="00182310"/>
    <w:rsid w:val="0019143F"/>
    <w:rsid w:val="00193E8C"/>
    <w:rsid w:val="00196520"/>
    <w:rsid w:val="001A02FB"/>
    <w:rsid w:val="001A559F"/>
    <w:rsid w:val="001B06B1"/>
    <w:rsid w:val="001B2D97"/>
    <w:rsid w:val="001B607F"/>
    <w:rsid w:val="001B6CE5"/>
    <w:rsid w:val="001C1446"/>
    <w:rsid w:val="001C29A3"/>
    <w:rsid w:val="001C53E8"/>
    <w:rsid w:val="001C5B15"/>
    <w:rsid w:val="001D11BE"/>
    <w:rsid w:val="001D64D0"/>
    <w:rsid w:val="001D6663"/>
    <w:rsid w:val="001D7CD7"/>
    <w:rsid w:val="001E4EDF"/>
    <w:rsid w:val="001E5AC9"/>
    <w:rsid w:val="001E6513"/>
    <w:rsid w:val="001F5335"/>
    <w:rsid w:val="00202983"/>
    <w:rsid w:val="0020647A"/>
    <w:rsid w:val="00206EC8"/>
    <w:rsid w:val="002118F0"/>
    <w:rsid w:val="00212D61"/>
    <w:rsid w:val="002232D6"/>
    <w:rsid w:val="00224D54"/>
    <w:rsid w:val="00232CB8"/>
    <w:rsid w:val="002354D7"/>
    <w:rsid w:val="00235E95"/>
    <w:rsid w:val="0023754D"/>
    <w:rsid w:val="00246C39"/>
    <w:rsid w:val="00253711"/>
    <w:rsid w:val="0025629E"/>
    <w:rsid w:val="0026178F"/>
    <w:rsid w:val="002666A7"/>
    <w:rsid w:val="00275348"/>
    <w:rsid w:val="0028159C"/>
    <w:rsid w:val="00283039"/>
    <w:rsid w:val="00293FDA"/>
    <w:rsid w:val="0029670A"/>
    <w:rsid w:val="002A39D6"/>
    <w:rsid w:val="002B1DEA"/>
    <w:rsid w:val="002B28F4"/>
    <w:rsid w:val="002B5A9C"/>
    <w:rsid w:val="002B62C7"/>
    <w:rsid w:val="002B7C34"/>
    <w:rsid w:val="002C2241"/>
    <w:rsid w:val="002C7092"/>
    <w:rsid w:val="002E2295"/>
    <w:rsid w:val="002E359B"/>
    <w:rsid w:val="003025E9"/>
    <w:rsid w:val="0030577A"/>
    <w:rsid w:val="00307B9B"/>
    <w:rsid w:val="00315019"/>
    <w:rsid w:val="00320FEE"/>
    <w:rsid w:val="003323A2"/>
    <w:rsid w:val="00340E5B"/>
    <w:rsid w:val="00346E2E"/>
    <w:rsid w:val="00350508"/>
    <w:rsid w:val="00351F85"/>
    <w:rsid w:val="00371AF8"/>
    <w:rsid w:val="00376C38"/>
    <w:rsid w:val="00382394"/>
    <w:rsid w:val="0039133C"/>
    <w:rsid w:val="003A04E4"/>
    <w:rsid w:val="003A60C9"/>
    <w:rsid w:val="003C6292"/>
    <w:rsid w:val="003D3A54"/>
    <w:rsid w:val="003D4670"/>
    <w:rsid w:val="003D62DD"/>
    <w:rsid w:val="003E00B5"/>
    <w:rsid w:val="003E0D6A"/>
    <w:rsid w:val="003E54F6"/>
    <w:rsid w:val="003F0335"/>
    <w:rsid w:val="003F7B1D"/>
    <w:rsid w:val="004008F1"/>
    <w:rsid w:val="004045EC"/>
    <w:rsid w:val="00405A23"/>
    <w:rsid w:val="004071C3"/>
    <w:rsid w:val="00411967"/>
    <w:rsid w:val="00431BCA"/>
    <w:rsid w:val="0043244C"/>
    <w:rsid w:val="00433C08"/>
    <w:rsid w:val="00444A36"/>
    <w:rsid w:val="004460DA"/>
    <w:rsid w:val="00450403"/>
    <w:rsid w:val="00465371"/>
    <w:rsid w:val="00474468"/>
    <w:rsid w:val="00480468"/>
    <w:rsid w:val="00484D85"/>
    <w:rsid w:val="00486724"/>
    <w:rsid w:val="00487626"/>
    <w:rsid w:val="004922CE"/>
    <w:rsid w:val="004A16D7"/>
    <w:rsid w:val="004A3955"/>
    <w:rsid w:val="004A5A74"/>
    <w:rsid w:val="004B306B"/>
    <w:rsid w:val="004B37CC"/>
    <w:rsid w:val="004B3E0C"/>
    <w:rsid w:val="004B64F0"/>
    <w:rsid w:val="004C6E66"/>
    <w:rsid w:val="004D0FD3"/>
    <w:rsid w:val="004D74E4"/>
    <w:rsid w:val="004E1D0F"/>
    <w:rsid w:val="004E3C0B"/>
    <w:rsid w:val="004E4041"/>
    <w:rsid w:val="004E44BD"/>
    <w:rsid w:val="004E5DDB"/>
    <w:rsid w:val="004E6B08"/>
    <w:rsid w:val="004F185A"/>
    <w:rsid w:val="004F53DB"/>
    <w:rsid w:val="00500465"/>
    <w:rsid w:val="00511AB4"/>
    <w:rsid w:val="0051504C"/>
    <w:rsid w:val="00522492"/>
    <w:rsid w:val="0052758F"/>
    <w:rsid w:val="00530B17"/>
    <w:rsid w:val="005319F7"/>
    <w:rsid w:val="00531BF8"/>
    <w:rsid w:val="00532474"/>
    <w:rsid w:val="00533441"/>
    <w:rsid w:val="00544012"/>
    <w:rsid w:val="005441EF"/>
    <w:rsid w:val="00560D68"/>
    <w:rsid w:val="0056358A"/>
    <w:rsid w:val="00576CA6"/>
    <w:rsid w:val="0058259E"/>
    <w:rsid w:val="00582871"/>
    <w:rsid w:val="00583450"/>
    <w:rsid w:val="00583853"/>
    <w:rsid w:val="00583AC4"/>
    <w:rsid w:val="00586892"/>
    <w:rsid w:val="00593BFA"/>
    <w:rsid w:val="00594A09"/>
    <w:rsid w:val="00596749"/>
    <w:rsid w:val="005A4F61"/>
    <w:rsid w:val="005B2A59"/>
    <w:rsid w:val="005B37FE"/>
    <w:rsid w:val="005C19E2"/>
    <w:rsid w:val="005C391C"/>
    <w:rsid w:val="005C4E07"/>
    <w:rsid w:val="005C7A75"/>
    <w:rsid w:val="005D62D7"/>
    <w:rsid w:val="005D6AB2"/>
    <w:rsid w:val="005F22D3"/>
    <w:rsid w:val="00603330"/>
    <w:rsid w:val="006071C5"/>
    <w:rsid w:val="006103A8"/>
    <w:rsid w:val="00613DEF"/>
    <w:rsid w:val="0061440D"/>
    <w:rsid w:val="00615E50"/>
    <w:rsid w:val="006200BF"/>
    <w:rsid w:val="00620E34"/>
    <w:rsid w:val="00627119"/>
    <w:rsid w:val="00633969"/>
    <w:rsid w:val="00636C3B"/>
    <w:rsid w:val="00642AB5"/>
    <w:rsid w:val="00654EA8"/>
    <w:rsid w:val="00662EBC"/>
    <w:rsid w:val="00667311"/>
    <w:rsid w:val="00676DF3"/>
    <w:rsid w:val="00684B74"/>
    <w:rsid w:val="00685FF9"/>
    <w:rsid w:val="00686954"/>
    <w:rsid w:val="006900AB"/>
    <w:rsid w:val="006912FC"/>
    <w:rsid w:val="00691ABD"/>
    <w:rsid w:val="006A506F"/>
    <w:rsid w:val="006D074C"/>
    <w:rsid w:val="006D1FEB"/>
    <w:rsid w:val="006D5D1A"/>
    <w:rsid w:val="006E16FB"/>
    <w:rsid w:val="006E2B74"/>
    <w:rsid w:val="006E3260"/>
    <w:rsid w:val="006E3A5A"/>
    <w:rsid w:val="006E7FA6"/>
    <w:rsid w:val="006F6857"/>
    <w:rsid w:val="0071023D"/>
    <w:rsid w:val="00712FB8"/>
    <w:rsid w:val="00713C90"/>
    <w:rsid w:val="00727463"/>
    <w:rsid w:val="00735DBE"/>
    <w:rsid w:val="00740B98"/>
    <w:rsid w:val="00741BEE"/>
    <w:rsid w:val="00744049"/>
    <w:rsid w:val="00746B55"/>
    <w:rsid w:val="00754C1F"/>
    <w:rsid w:val="00765C65"/>
    <w:rsid w:val="00775826"/>
    <w:rsid w:val="00777F6E"/>
    <w:rsid w:val="0078015A"/>
    <w:rsid w:val="007837E0"/>
    <w:rsid w:val="00791B5D"/>
    <w:rsid w:val="0079625E"/>
    <w:rsid w:val="007A13EB"/>
    <w:rsid w:val="007A674C"/>
    <w:rsid w:val="007A7B2C"/>
    <w:rsid w:val="007B07BE"/>
    <w:rsid w:val="007C446E"/>
    <w:rsid w:val="007C4E26"/>
    <w:rsid w:val="007C726C"/>
    <w:rsid w:val="007D55A2"/>
    <w:rsid w:val="007E102E"/>
    <w:rsid w:val="007E4D8E"/>
    <w:rsid w:val="007F71F4"/>
    <w:rsid w:val="00802EE0"/>
    <w:rsid w:val="00805A0B"/>
    <w:rsid w:val="008129FF"/>
    <w:rsid w:val="00813A0C"/>
    <w:rsid w:val="00813E9A"/>
    <w:rsid w:val="00816A18"/>
    <w:rsid w:val="00823945"/>
    <w:rsid w:val="00827CA7"/>
    <w:rsid w:val="00834B07"/>
    <w:rsid w:val="00845D69"/>
    <w:rsid w:val="0084765D"/>
    <w:rsid w:val="00850673"/>
    <w:rsid w:val="0085087B"/>
    <w:rsid w:val="0085130D"/>
    <w:rsid w:val="00854303"/>
    <w:rsid w:val="00860E56"/>
    <w:rsid w:val="008630D4"/>
    <w:rsid w:val="008778A0"/>
    <w:rsid w:val="008A23CC"/>
    <w:rsid w:val="008A2FDC"/>
    <w:rsid w:val="008B227D"/>
    <w:rsid w:val="008B484E"/>
    <w:rsid w:val="008C1DDE"/>
    <w:rsid w:val="008C39C0"/>
    <w:rsid w:val="008C504F"/>
    <w:rsid w:val="008D5C3A"/>
    <w:rsid w:val="008D7062"/>
    <w:rsid w:val="008E3330"/>
    <w:rsid w:val="008E3573"/>
    <w:rsid w:val="008E40ED"/>
    <w:rsid w:val="008E4568"/>
    <w:rsid w:val="008E571C"/>
    <w:rsid w:val="008E5EE9"/>
    <w:rsid w:val="008E61D6"/>
    <w:rsid w:val="008E7BA0"/>
    <w:rsid w:val="008F1914"/>
    <w:rsid w:val="008F2144"/>
    <w:rsid w:val="008F42FA"/>
    <w:rsid w:val="00901066"/>
    <w:rsid w:val="009010A3"/>
    <w:rsid w:val="00901EE8"/>
    <w:rsid w:val="00902A31"/>
    <w:rsid w:val="009045B8"/>
    <w:rsid w:val="0090601B"/>
    <w:rsid w:val="00907BE6"/>
    <w:rsid w:val="0091228A"/>
    <w:rsid w:val="00913FFE"/>
    <w:rsid w:val="009162DA"/>
    <w:rsid w:val="009162E5"/>
    <w:rsid w:val="009164C2"/>
    <w:rsid w:val="00923FBA"/>
    <w:rsid w:val="009265BC"/>
    <w:rsid w:val="00926968"/>
    <w:rsid w:val="00926F3F"/>
    <w:rsid w:val="00927632"/>
    <w:rsid w:val="009278E8"/>
    <w:rsid w:val="00930599"/>
    <w:rsid w:val="00931D0F"/>
    <w:rsid w:val="009361BD"/>
    <w:rsid w:val="00937269"/>
    <w:rsid w:val="009416B0"/>
    <w:rsid w:val="0095429E"/>
    <w:rsid w:val="00966A0C"/>
    <w:rsid w:val="009674C0"/>
    <w:rsid w:val="00973A6C"/>
    <w:rsid w:val="0098609F"/>
    <w:rsid w:val="00986923"/>
    <w:rsid w:val="00990757"/>
    <w:rsid w:val="009B2FC2"/>
    <w:rsid w:val="009B47C0"/>
    <w:rsid w:val="009C1C29"/>
    <w:rsid w:val="009D0EED"/>
    <w:rsid w:val="009D2E9B"/>
    <w:rsid w:val="009D4968"/>
    <w:rsid w:val="009D6154"/>
    <w:rsid w:val="009D73BF"/>
    <w:rsid w:val="009D7BFB"/>
    <w:rsid w:val="009E6BE9"/>
    <w:rsid w:val="009E7908"/>
    <w:rsid w:val="009F0D57"/>
    <w:rsid w:val="009F5DCD"/>
    <w:rsid w:val="009F6AFC"/>
    <w:rsid w:val="009F7EEE"/>
    <w:rsid w:val="00A0254A"/>
    <w:rsid w:val="00A04B6D"/>
    <w:rsid w:val="00A1063F"/>
    <w:rsid w:val="00A11E31"/>
    <w:rsid w:val="00A257DD"/>
    <w:rsid w:val="00A26D07"/>
    <w:rsid w:val="00A27997"/>
    <w:rsid w:val="00A3147B"/>
    <w:rsid w:val="00A32FC2"/>
    <w:rsid w:val="00A349DC"/>
    <w:rsid w:val="00A42F3B"/>
    <w:rsid w:val="00A5146D"/>
    <w:rsid w:val="00A6540F"/>
    <w:rsid w:val="00A65F17"/>
    <w:rsid w:val="00A72D64"/>
    <w:rsid w:val="00A75CE5"/>
    <w:rsid w:val="00A81C20"/>
    <w:rsid w:val="00AA6284"/>
    <w:rsid w:val="00AB0EE5"/>
    <w:rsid w:val="00AB5AD5"/>
    <w:rsid w:val="00AD68B2"/>
    <w:rsid w:val="00AE306B"/>
    <w:rsid w:val="00AE3F95"/>
    <w:rsid w:val="00AE71B4"/>
    <w:rsid w:val="00AF6525"/>
    <w:rsid w:val="00AF6801"/>
    <w:rsid w:val="00AF69F0"/>
    <w:rsid w:val="00B03590"/>
    <w:rsid w:val="00B03899"/>
    <w:rsid w:val="00B16408"/>
    <w:rsid w:val="00B16546"/>
    <w:rsid w:val="00B30811"/>
    <w:rsid w:val="00B30C8B"/>
    <w:rsid w:val="00B4084F"/>
    <w:rsid w:val="00B45D10"/>
    <w:rsid w:val="00B514D5"/>
    <w:rsid w:val="00B51D9B"/>
    <w:rsid w:val="00B52960"/>
    <w:rsid w:val="00B532EB"/>
    <w:rsid w:val="00B53C4B"/>
    <w:rsid w:val="00B55B96"/>
    <w:rsid w:val="00B630A9"/>
    <w:rsid w:val="00B63B5F"/>
    <w:rsid w:val="00B7012A"/>
    <w:rsid w:val="00B749E4"/>
    <w:rsid w:val="00B80404"/>
    <w:rsid w:val="00B82485"/>
    <w:rsid w:val="00B90040"/>
    <w:rsid w:val="00B931D2"/>
    <w:rsid w:val="00B933B1"/>
    <w:rsid w:val="00B95F04"/>
    <w:rsid w:val="00B97D15"/>
    <w:rsid w:val="00BA0A9F"/>
    <w:rsid w:val="00BA1710"/>
    <w:rsid w:val="00BA2C8E"/>
    <w:rsid w:val="00BA4737"/>
    <w:rsid w:val="00BA5CDD"/>
    <w:rsid w:val="00BA6E72"/>
    <w:rsid w:val="00BB04A3"/>
    <w:rsid w:val="00BC2FB1"/>
    <w:rsid w:val="00BC4432"/>
    <w:rsid w:val="00BC6563"/>
    <w:rsid w:val="00BC6706"/>
    <w:rsid w:val="00BD43BE"/>
    <w:rsid w:val="00BD4B15"/>
    <w:rsid w:val="00BD6EC6"/>
    <w:rsid w:val="00BE04CD"/>
    <w:rsid w:val="00BE08EF"/>
    <w:rsid w:val="00BE5860"/>
    <w:rsid w:val="00BE78B4"/>
    <w:rsid w:val="00BF1299"/>
    <w:rsid w:val="00BF1757"/>
    <w:rsid w:val="00BF2931"/>
    <w:rsid w:val="00BF5E6E"/>
    <w:rsid w:val="00C063CD"/>
    <w:rsid w:val="00C11EDC"/>
    <w:rsid w:val="00C144B8"/>
    <w:rsid w:val="00C165D8"/>
    <w:rsid w:val="00C17A9B"/>
    <w:rsid w:val="00C20143"/>
    <w:rsid w:val="00C20D54"/>
    <w:rsid w:val="00C26B25"/>
    <w:rsid w:val="00C3318B"/>
    <w:rsid w:val="00C33A41"/>
    <w:rsid w:val="00C376FA"/>
    <w:rsid w:val="00C44FEE"/>
    <w:rsid w:val="00C521FD"/>
    <w:rsid w:val="00C62BEA"/>
    <w:rsid w:val="00C62D6D"/>
    <w:rsid w:val="00C65AAA"/>
    <w:rsid w:val="00C70647"/>
    <w:rsid w:val="00C72ADD"/>
    <w:rsid w:val="00C80B0E"/>
    <w:rsid w:val="00C86461"/>
    <w:rsid w:val="00C908A6"/>
    <w:rsid w:val="00C92D6B"/>
    <w:rsid w:val="00C97241"/>
    <w:rsid w:val="00CA59C9"/>
    <w:rsid w:val="00CB08A4"/>
    <w:rsid w:val="00CB28C5"/>
    <w:rsid w:val="00CB2B2F"/>
    <w:rsid w:val="00CB2CE1"/>
    <w:rsid w:val="00CB3431"/>
    <w:rsid w:val="00CD2ABE"/>
    <w:rsid w:val="00CF5157"/>
    <w:rsid w:val="00CF60A6"/>
    <w:rsid w:val="00D03F36"/>
    <w:rsid w:val="00D064B6"/>
    <w:rsid w:val="00D255DA"/>
    <w:rsid w:val="00D45162"/>
    <w:rsid w:val="00D5134E"/>
    <w:rsid w:val="00D519F2"/>
    <w:rsid w:val="00D52CD6"/>
    <w:rsid w:val="00D56947"/>
    <w:rsid w:val="00D630A2"/>
    <w:rsid w:val="00D85A9B"/>
    <w:rsid w:val="00D91B07"/>
    <w:rsid w:val="00D92254"/>
    <w:rsid w:val="00D92BBB"/>
    <w:rsid w:val="00D96215"/>
    <w:rsid w:val="00DA2FED"/>
    <w:rsid w:val="00DA4CD6"/>
    <w:rsid w:val="00DB311F"/>
    <w:rsid w:val="00DC50DB"/>
    <w:rsid w:val="00DE5370"/>
    <w:rsid w:val="00DE642B"/>
    <w:rsid w:val="00DF59A1"/>
    <w:rsid w:val="00DF6195"/>
    <w:rsid w:val="00E0648D"/>
    <w:rsid w:val="00E128EC"/>
    <w:rsid w:val="00E142CF"/>
    <w:rsid w:val="00E1775D"/>
    <w:rsid w:val="00E36499"/>
    <w:rsid w:val="00E36F6A"/>
    <w:rsid w:val="00E44B09"/>
    <w:rsid w:val="00E451A3"/>
    <w:rsid w:val="00E62F25"/>
    <w:rsid w:val="00E63D26"/>
    <w:rsid w:val="00E64C85"/>
    <w:rsid w:val="00E66F8F"/>
    <w:rsid w:val="00E70533"/>
    <w:rsid w:val="00E7570F"/>
    <w:rsid w:val="00E7578F"/>
    <w:rsid w:val="00E771B1"/>
    <w:rsid w:val="00E85B68"/>
    <w:rsid w:val="00E900F0"/>
    <w:rsid w:val="00E9632D"/>
    <w:rsid w:val="00EA1C3B"/>
    <w:rsid w:val="00EA2139"/>
    <w:rsid w:val="00EA389F"/>
    <w:rsid w:val="00EA51B5"/>
    <w:rsid w:val="00EA58DA"/>
    <w:rsid w:val="00EA7B9C"/>
    <w:rsid w:val="00EB50CA"/>
    <w:rsid w:val="00EB72C1"/>
    <w:rsid w:val="00EC15C6"/>
    <w:rsid w:val="00EC3415"/>
    <w:rsid w:val="00EC5667"/>
    <w:rsid w:val="00EC699E"/>
    <w:rsid w:val="00ED0831"/>
    <w:rsid w:val="00EE478E"/>
    <w:rsid w:val="00EF01FE"/>
    <w:rsid w:val="00EF61EE"/>
    <w:rsid w:val="00F02E00"/>
    <w:rsid w:val="00F03A83"/>
    <w:rsid w:val="00F13C16"/>
    <w:rsid w:val="00F1763F"/>
    <w:rsid w:val="00F20823"/>
    <w:rsid w:val="00F2361E"/>
    <w:rsid w:val="00F27151"/>
    <w:rsid w:val="00F36C55"/>
    <w:rsid w:val="00F37B6A"/>
    <w:rsid w:val="00F40B12"/>
    <w:rsid w:val="00F40C8C"/>
    <w:rsid w:val="00F4318D"/>
    <w:rsid w:val="00F54BBF"/>
    <w:rsid w:val="00F6366D"/>
    <w:rsid w:val="00F63762"/>
    <w:rsid w:val="00F64E1B"/>
    <w:rsid w:val="00F6754D"/>
    <w:rsid w:val="00F6788C"/>
    <w:rsid w:val="00F71AF1"/>
    <w:rsid w:val="00F84CD6"/>
    <w:rsid w:val="00F85AAD"/>
    <w:rsid w:val="00F87992"/>
    <w:rsid w:val="00F93F95"/>
    <w:rsid w:val="00F943A7"/>
    <w:rsid w:val="00F957DB"/>
    <w:rsid w:val="00FA43A0"/>
    <w:rsid w:val="00FB13DC"/>
    <w:rsid w:val="00FB2279"/>
    <w:rsid w:val="00FC556E"/>
    <w:rsid w:val="00FC698D"/>
    <w:rsid w:val="00FD2CC6"/>
    <w:rsid w:val="00FD5FFB"/>
    <w:rsid w:val="00FD6827"/>
    <w:rsid w:val="00FE2868"/>
    <w:rsid w:val="00FE7692"/>
    <w:rsid w:val="00FF6399"/>
    <w:rsid w:val="00FF6C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900CA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rPr>
  </w:style>
  <w:style w:type="paragraph" w:styleId="Heading1">
    <w:name w:val="heading 1"/>
    <w:basedOn w:val="Normal"/>
    <w:next w:val="Normal"/>
    <w:link w:val="Heading1Char"/>
    <w:qFormat/>
    <w:rsid w:val="00BC4432"/>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semiHidden/>
    <w:unhideWhenUsed/>
    <w:qFormat/>
    <w:rsid w:val="00BC443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semiHidden/>
    <w:unhideWhenUsed/>
    <w:qFormat/>
    <w:rsid w:val="00BC4432"/>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C9724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C97241"/>
    <w:rPr>
      <w:kern w:val="2"/>
      <w:sz w:val="18"/>
      <w:szCs w:val="18"/>
    </w:rPr>
  </w:style>
  <w:style w:type="paragraph" w:styleId="Footer">
    <w:name w:val="footer"/>
    <w:basedOn w:val="Normal"/>
    <w:link w:val="FooterChar"/>
    <w:uiPriority w:val="99"/>
    <w:rsid w:val="00C9724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C97241"/>
    <w:rPr>
      <w:kern w:val="2"/>
      <w:sz w:val="18"/>
      <w:szCs w:val="18"/>
    </w:rPr>
  </w:style>
  <w:style w:type="paragraph" w:styleId="BalloonText">
    <w:name w:val="Balloon Text"/>
    <w:basedOn w:val="Normal"/>
    <w:link w:val="BalloonTextChar"/>
    <w:rsid w:val="004D74E4"/>
    <w:rPr>
      <w:sz w:val="18"/>
      <w:szCs w:val="18"/>
    </w:rPr>
  </w:style>
  <w:style w:type="character" w:customStyle="1" w:styleId="BalloonTextChar">
    <w:name w:val="Balloon Text Char"/>
    <w:basedOn w:val="DefaultParagraphFont"/>
    <w:link w:val="BalloonText"/>
    <w:rsid w:val="004D74E4"/>
    <w:rPr>
      <w:kern w:val="2"/>
      <w:sz w:val="18"/>
      <w:szCs w:val="18"/>
    </w:rPr>
  </w:style>
  <w:style w:type="paragraph" w:styleId="ListParagraph">
    <w:name w:val="List Paragraph"/>
    <w:basedOn w:val="Normal"/>
    <w:link w:val="ListParagraphChar"/>
    <w:uiPriority w:val="34"/>
    <w:qFormat/>
    <w:rsid w:val="00654EA8"/>
    <w:pPr>
      <w:ind w:firstLineChars="200" w:firstLine="420"/>
    </w:pPr>
  </w:style>
  <w:style w:type="paragraph" w:customStyle="1" w:styleId="a1">
    <w:name w:val="章节标题"/>
    <w:basedOn w:val="Normal"/>
    <w:link w:val="Char"/>
    <w:qFormat/>
    <w:rsid w:val="00083A64"/>
    <w:pPr>
      <w:spacing w:line="360" w:lineRule="auto"/>
      <w:jc w:val="center"/>
    </w:pPr>
    <w:rPr>
      <w:rFonts w:ascii="黑体" w:eastAsia="黑体" w:hAnsi="黑体"/>
      <w:sz w:val="28"/>
      <w:szCs w:val="28"/>
    </w:rPr>
  </w:style>
  <w:style w:type="paragraph" w:customStyle="1" w:styleId="a2">
    <w:name w:val="章节小标题"/>
    <w:basedOn w:val="ListParagraph"/>
    <w:link w:val="Char0"/>
    <w:qFormat/>
    <w:rsid w:val="0052758F"/>
    <w:pPr>
      <w:spacing w:beforeLines="50" w:before="156" w:line="360" w:lineRule="auto"/>
      <w:ind w:firstLineChars="0" w:firstLine="0"/>
      <w:jc w:val="left"/>
    </w:pPr>
    <w:rPr>
      <w:rFonts w:ascii="黑体" w:eastAsia="黑体" w:hAnsi="黑体"/>
      <w:sz w:val="28"/>
      <w:szCs w:val="28"/>
    </w:rPr>
  </w:style>
  <w:style w:type="character" w:customStyle="1" w:styleId="Char">
    <w:name w:val="章节标题 Char"/>
    <w:basedOn w:val="DefaultParagraphFont"/>
    <w:link w:val="a1"/>
    <w:rsid w:val="00083A64"/>
    <w:rPr>
      <w:rFonts w:ascii="黑体" w:eastAsia="黑体" w:hAnsi="黑体"/>
      <w:kern w:val="2"/>
      <w:sz w:val="28"/>
      <w:szCs w:val="28"/>
    </w:rPr>
  </w:style>
  <w:style w:type="paragraph" w:customStyle="1" w:styleId="a3">
    <w:name w:val="论文正文"/>
    <w:basedOn w:val="Normal"/>
    <w:link w:val="Char1"/>
    <w:qFormat/>
    <w:rsid w:val="003D3A54"/>
    <w:pPr>
      <w:spacing w:line="360" w:lineRule="auto"/>
      <w:ind w:firstLineChars="200" w:firstLine="480"/>
      <w:jc w:val="left"/>
    </w:pPr>
    <w:rPr>
      <w:rFonts w:ascii="宋体" w:hAnsi="宋体"/>
      <w:sz w:val="24"/>
      <w:szCs w:val="24"/>
    </w:rPr>
  </w:style>
  <w:style w:type="character" w:customStyle="1" w:styleId="ListParagraphChar">
    <w:name w:val="List Paragraph Char"/>
    <w:basedOn w:val="DefaultParagraphFont"/>
    <w:link w:val="ListParagraph"/>
    <w:uiPriority w:val="34"/>
    <w:rsid w:val="00654EA8"/>
    <w:rPr>
      <w:kern w:val="2"/>
      <w:sz w:val="21"/>
    </w:rPr>
  </w:style>
  <w:style w:type="character" w:customStyle="1" w:styleId="Char0">
    <w:name w:val="章节小标题 Char"/>
    <w:basedOn w:val="ListParagraphChar"/>
    <w:link w:val="a2"/>
    <w:rsid w:val="0052758F"/>
    <w:rPr>
      <w:rFonts w:ascii="黑体" w:eastAsia="黑体" w:hAnsi="黑体"/>
      <w:kern w:val="2"/>
      <w:sz w:val="28"/>
      <w:szCs w:val="28"/>
    </w:rPr>
  </w:style>
  <w:style w:type="character" w:customStyle="1" w:styleId="Char1">
    <w:name w:val="论文正文 Char"/>
    <w:basedOn w:val="DefaultParagraphFont"/>
    <w:link w:val="a3"/>
    <w:rsid w:val="003D3A54"/>
    <w:rPr>
      <w:rFonts w:ascii="宋体" w:hAnsi="宋体"/>
      <w:kern w:val="2"/>
      <w:sz w:val="24"/>
      <w:szCs w:val="24"/>
    </w:rPr>
  </w:style>
  <w:style w:type="paragraph" w:customStyle="1" w:styleId="a4">
    <w:name w:val="引用编号"/>
    <w:basedOn w:val="a3"/>
    <w:link w:val="Char2"/>
    <w:qFormat/>
    <w:rsid w:val="004C6E66"/>
    <w:rPr>
      <w:vertAlign w:val="superscript"/>
    </w:rPr>
  </w:style>
  <w:style w:type="paragraph" w:styleId="FootnoteText">
    <w:name w:val="footnote text"/>
    <w:basedOn w:val="Normal"/>
    <w:link w:val="FootnoteTextChar"/>
    <w:rsid w:val="004C6E66"/>
    <w:pPr>
      <w:snapToGrid w:val="0"/>
      <w:jc w:val="left"/>
    </w:pPr>
    <w:rPr>
      <w:sz w:val="18"/>
      <w:szCs w:val="18"/>
    </w:rPr>
  </w:style>
  <w:style w:type="character" w:customStyle="1" w:styleId="Char2">
    <w:name w:val="引用编号 Char"/>
    <w:basedOn w:val="Char1"/>
    <w:link w:val="a4"/>
    <w:rsid w:val="004C6E66"/>
    <w:rPr>
      <w:rFonts w:ascii="宋体" w:hAnsi="宋体"/>
      <w:kern w:val="2"/>
      <w:sz w:val="24"/>
      <w:szCs w:val="24"/>
      <w:vertAlign w:val="superscript"/>
    </w:rPr>
  </w:style>
  <w:style w:type="character" w:customStyle="1" w:styleId="FootnoteTextChar">
    <w:name w:val="Footnote Text Char"/>
    <w:basedOn w:val="DefaultParagraphFont"/>
    <w:link w:val="FootnoteText"/>
    <w:rsid w:val="004C6E66"/>
    <w:rPr>
      <w:kern w:val="2"/>
      <w:sz w:val="18"/>
      <w:szCs w:val="18"/>
    </w:rPr>
  </w:style>
  <w:style w:type="character" w:styleId="FootnoteReference">
    <w:name w:val="footnote reference"/>
    <w:basedOn w:val="DefaultParagraphFont"/>
    <w:rsid w:val="004C6E66"/>
    <w:rPr>
      <w:vertAlign w:val="superscript"/>
    </w:rPr>
  </w:style>
  <w:style w:type="character" w:customStyle="1" w:styleId="Heading1Char">
    <w:name w:val="Heading 1 Char"/>
    <w:basedOn w:val="DefaultParagraphFont"/>
    <w:link w:val="Heading1"/>
    <w:rsid w:val="00BC4432"/>
    <w:rPr>
      <w:b/>
      <w:bCs/>
      <w:kern w:val="44"/>
      <w:sz w:val="44"/>
      <w:szCs w:val="44"/>
    </w:rPr>
  </w:style>
  <w:style w:type="character" w:customStyle="1" w:styleId="Heading2Char">
    <w:name w:val="Heading 2 Char"/>
    <w:basedOn w:val="DefaultParagraphFont"/>
    <w:link w:val="Heading2"/>
    <w:semiHidden/>
    <w:rsid w:val="00BC4432"/>
    <w:rPr>
      <w:rFonts w:asciiTheme="majorHAnsi" w:eastAsiaTheme="majorEastAsia" w:hAnsiTheme="majorHAnsi" w:cstheme="majorBidi"/>
      <w:b/>
      <w:bCs/>
      <w:kern w:val="2"/>
      <w:sz w:val="32"/>
      <w:szCs w:val="32"/>
    </w:rPr>
  </w:style>
  <w:style w:type="character" w:customStyle="1" w:styleId="Heading3Char">
    <w:name w:val="Heading 3 Char"/>
    <w:basedOn w:val="DefaultParagraphFont"/>
    <w:link w:val="Heading3"/>
    <w:semiHidden/>
    <w:rsid w:val="00BC4432"/>
    <w:rPr>
      <w:b/>
      <w:bCs/>
      <w:kern w:val="2"/>
      <w:sz w:val="32"/>
      <w:szCs w:val="32"/>
    </w:rPr>
  </w:style>
  <w:style w:type="paragraph" w:styleId="TOC1">
    <w:name w:val="toc 1"/>
    <w:basedOn w:val="Normal"/>
    <w:next w:val="Normal"/>
    <w:autoRedefine/>
    <w:uiPriority w:val="39"/>
    <w:rsid w:val="007A674C"/>
    <w:pPr>
      <w:tabs>
        <w:tab w:val="right" w:leader="dot" w:pos="8296"/>
      </w:tabs>
    </w:pPr>
    <w:rPr>
      <w:rFonts w:ascii="黑体" w:eastAsia="黑体" w:hAnsi="黑体"/>
      <w:noProof/>
      <w:sz w:val="28"/>
      <w:szCs w:val="28"/>
    </w:rPr>
  </w:style>
  <w:style w:type="paragraph" w:styleId="TOC2">
    <w:name w:val="toc 2"/>
    <w:basedOn w:val="Normal"/>
    <w:next w:val="Normal"/>
    <w:autoRedefine/>
    <w:uiPriority w:val="39"/>
    <w:rsid w:val="00BC4432"/>
    <w:pPr>
      <w:ind w:leftChars="200" w:left="420"/>
    </w:pPr>
  </w:style>
  <w:style w:type="character" w:styleId="Hyperlink">
    <w:name w:val="Hyperlink"/>
    <w:basedOn w:val="DefaultParagraphFont"/>
    <w:uiPriority w:val="99"/>
    <w:unhideWhenUsed/>
    <w:rsid w:val="00BC4432"/>
    <w:rPr>
      <w:color w:val="0000FF" w:themeColor="hyperlink"/>
      <w:u w:val="single"/>
    </w:rPr>
  </w:style>
  <w:style w:type="table" w:styleId="TableGrid">
    <w:name w:val="Table Grid"/>
    <w:basedOn w:val="TableNormal"/>
    <w:rsid w:val="001D66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olorfulShading-Accent5">
    <w:name w:val="Colorful Shading Accent 5"/>
    <w:basedOn w:val="TableNormal"/>
    <w:uiPriority w:val="71"/>
    <w:rsid w:val="00D630A2"/>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LightList-Accent5">
    <w:name w:val="Light List Accent 5"/>
    <w:basedOn w:val="TableNormal"/>
    <w:uiPriority w:val="61"/>
    <w:rsid w:val="00FA43A0"/>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List2-Accent5">
    <w:name w:val="Medium List 2 Accent 5"/>
    <w:basedOn w:val="TableNormal"/>
    <w:uiPriority w:val="66"/>
    <w:rsid w:val="008C39C0"/>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styleId="Caption">
    <w:name w:val="caption"/>
    <w:basedOn w:val="Normal"/>
    <w:next w:val="Normal"/>
    <w:unhideWhenUsed/>
    <w:qFormat/>
    <w:rsid w:val="004E44BD"/>
    <w:pPr>
      <w:spacing w:afterLines="50" w:after="156"/>
      <w:jc w:val="center"/>
    </w:pPr>
    <w:rPr>
      <w:rFonts w:ascii="宋体" w:hAnsi="宋体" w:cstheme="majorBidi"/>
      <w:szCs w:val="21"/>
    </w:rPr>
  </w:style>
  <w:style w:type="table" w:styleId="TableClassic1">
    <w:name w:val="Table Classic 1"/>
    <w:basedOn w:val="TableNormal"/>
    <w:rsid w:val="002C224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2C224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a">
    <w:name w:val="章节段落编号"/>
    <w:basedOn w:val="a3"/>
    <w:link w:val="Char3"/>
    <w:qFormat/>
    <w:rsid w:val="00C86461"/>
    <w:pPr>
      <w:numPr>
        <w:numId w:val="31"/>
      </w:numPr>
      <w:ind w:leftChars="200" w:left="902" w:hangingChars="200" w:hanging="482"/>
    </w:pPr>
    <w:rPr>
      <w:b/>
    </w:rPr>
  </w:style>
  <w:style w:type="character" w:customStyle="1" w:styleId="Char3">
    <w:name w:val="章节段落编号 Char"/>
    <w:basedOn w:val="Char1"/>
    <w:link w:val="a"/>
    <w:rsid w:val="00C86461"/>
    <w:rPr>
      <w:rFonts w:ascii="宋体" w:hAnsi="宋体"/>
      <w:b/>
      <w:kern w:val="2"/>
      <w:sz w:val="24"/>
      <w:szCs w:val="24"/>
    </w:rPr>
  </w:style>
  <w:style w:type="paragraph" w:customStyle="1" w:styleId="a5">
    <w:name w:val="表格"/>
    <w:basedOn w:val="a3"/>
    <w:link w:val="Char4"/>
    <w:qFormat/>
    <w:rsid w:val="001B607F"/>
    <w:pPr>
      <w:spacing w:line="240" w:lineRule="auto"/>
      <w:ind w:firstLineChars="0" w:firstLine="0"/>
      <w:jc w:val="both"/>
    </w:pPr>
    <w:rPr>
      <w:b/>
      <w:bCs/>
      <w:sz w:val="21"/>
      <w:szCs w:val="21"/>
    </w:rPr>
  </w:style>
  <w:style w:type="character" w:customStyle="1" w:styleId="Char4">
    <w:name w:val="表格 Char"/>
    <w:basedOn w:val="Char1"/>
    <w:link w:val="a5"/>
    <w:rsid w:val="001B607F"/>
    <w:rPr>
      <w:rFonts w:ascii="宋体" w:hAnsi="宋体"/>
      <w:b/>
      <w:bCs/>
      <w:kern w:val="2"/>
      <w:sz w:val="21"/>
      <w:szCs w:val="21"/>
    </w:rPr>
  </w:style>
  <w:style w:type="character" w:customStyle="1" w:styleId="apple-converted-space">
    <w:name w:val="apple-converted-space"/>
    <w:basedOn w:val="DefaultParagraphFont"/>
    <w:rsid w:val="00193E8C"/>
  </w:style>
  <w:style w:type="character" w:styleId="FollowedHyperlink">
    <w:name w:val="FollowedHyperlink"/>
    <w:basedOn w:val="DefaultParagraphFont"/>
    <w:rsid w:val="00901066"/>
    <w:rPr>
      <w:color w:val="800080" w:themeColor="followedHyperlink"/>
      <w:u w:val="single"/>
    </w:rPr>
  </w:style>
  <w:style w:type="table" w:styleId="TableSimple2">
    <w:name w:val="Table Simple 2"/>
    <w:basedOn w:val="TableNormal"/>
    <w:rsid w:val="005A4F61"/>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Grid7">
    <w:name w:val="Table Grid 7"/>
    <w:basedOn w:val="TableNormal"/>
    <w:rsid w:val="005A4F61"/>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6">
    <w:name w:val="代码"/>
    <w:basedOn w:val="a3"/>
    <w:link w:val="Char5"/>
    <w:qFormat/>
    <w:rsid w:val="00805A0B"/>
    <w:pPr>
      <w:wordWrap w:val="0"/>
      <w:ind w:firstLineChars="0" w:firstLine="0"/>
    </w:pPr>
    <w:rPr>
      <w:rFonts w:ascii="Consolas" w:hAnsi="Consolas" w:cs="Consolas"/>
      <w:sz w:val="21"/>
      <w:szCs w:val="21"/>
    </w:rPr>
  </w:style>
  <w:style w:type="paragraph" w:styleId="HTMLPreformatted">
    <w:name w:val="HTML Preformatted"/>
    <w:basedOn w:val="Normal"/>
    <w:link w:val="HTMLPreformattedChar"/>
    <w:uiPriority w:val="99"/>
    <w:unhideWhenUsed/>
    <w:rsid w:val="00EF61E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Char5">
    <w:name w:val="代码 Char"/>
    <w:basedOn w:val="Char1"/>
    <w:link w:val="a6"/>
    <w:rsid w:val="00805A0B"/>
    <w:rPr>
      <w:rFonts w:ascii="Consolas" w:hAnsi="Consolas" w:cs="Consolas"/>
      <w:kern w:val="2"/>
      <w:sz w:val="21"/>
      <w:szCs w:val="21"/>
    </w:rPr>
  </w:style>
  <w:style w:type="character" w:customStyle="1" w:styleId="HTMLPreformattedChar">
    <w:name w:val="HTML Preformatted Char"/>
    <w:basedOn w:val="DefaultParagraphFont"/>
    <w:link w:val="HTMLPreformatted"/>
    <w:uiPriority w:val="99"/>
    <w:rsid w:val="00EF61EE"/>
    <w:rPr>
      <w:rFonts w:ascii="宋体" w:hAnsi="宋体" w:cs="宋体"/>
      <w:sz w:val="24"/>
      <w:szCs w:val="24"/>
    </w:rPr>
  </w:style>
  <w:style w:type="character" w:styleId="HTMLCode">
    <w:name w:val="HTML Code"/>
    <w:basedOn w:val="DefaultParagraphFont"/>
    <w:uiPriority w:val="99"/>
    <w:unhideWhenUsed/>
    <w:rsid w:val="00EF61EE"/>
    <w:rPr>
      <w:rFonts w:ascii="宋体" w:eastAsia="宋体" w:hAnsi="宋体" w:cs="宋体"/>
      <w:sz w:val="24"/>
      <w:szCs w:val="24"/>
    </w:rPr>
  </w:style>
  <w:style w:type="character" w:customStyle="1" w:styleId="line">
    <w:name w:val="line"/>
    <w:basedOn w:val="DefaultParagraphFont"/>
    <w:rsid w:val="00EF61EE"/>
  </w:style>
  <w:style w:type="paragraph" w:customStyle="1" w:styleId="a0">
    <w:name w:val="文献"/>
    <w:basedOn w:val="a1"/>
    <w:link w:val="Char6"/>
    <w:qFormat/>
    <w:rsid w:val="00627119"/>
    <w:pPr>
      <w:numPr>
        <w:numId w:val="42"/>
      </w:numPr>
      <w:ind w:left="851" w:hanging="851"/>
      <w:jc w:val="left"/>
    </w:pPr>
    <w:rPr>
      <w:rFonts w:ascii="宋体" w:eastAsia="宋体" w:hAnsi="宋体"/>
      <w:sz w:val="24"/>
      <w:szCs w:val="24"/>
    </w:rPr>
  </w:style>
  <w:style w:type="character" w:customStyle="1" w:styleId="Char6">
    <w:name w:val="文献 Char"/>
    <w:basedOn w:val="Char"/>
    <w:link w:val="a0"/>
    <w:rsid w:val="00627119"/>
    <w:rPr>
      <w:rFonts w:ascii="宋体" w:eastAsia="黑体" w:hAnsi="宋体"/>
      <w:kern w:val="2"/>
      <w:sz w:val="24"/>
      <w:szCs w:val="24"/>
    </w:rPr>
  </w:style>
  <w:style w:type="character" w:styleId="CommentReference">
    <w:name w:val="annotation reference"/>
    <w:basedOn w:val="DefaultParagraphFont"/>
    <w:semiHidden/>
    <w:unhideWhenUsed/>
    <w:rsid w:val="009164C2"/>
    <w:rPr>
      <w:sz w:val="18"/>
      <w:szCs w:val="18"/>
    </w:rPr>
  </w:style>
  <w:style w:type="paragraph" w:styleId="CommentText">
    <w:name w:val="annotation text"/>
    <w:basedOn w:val="Normal"/>
    <w:link w:val="CommentTextChar"/>
    <w:semiHidden/>
    <w:unhideWhenUsed/>
    <w:rsid w:val="009164C2"/>
    <w:rPr>
      <w:sz w:val="24"/>
      <w:szCs w:val="24"/>
    </w:rPr>
  </w:style>
  <w:style w:type="character" w:customStyle="1" w:styleId="CommentTextChar">
    <w:name w:val="Comment Text Char"/>
    <w:basedOn w:val="DefaultParagraphFont"/>
    <w:link w:val="CommentText"/>
    <w:semiHidden/>
    <w:rsid w:val="009164C2"/>
    <w:rPr>
      <w:kern w:val="2"/>
      <w:sz w:val="24"/>
      <w:szCs w:val="24"/>
    </w:rPr>
  </w:style>
  <w:style w:type="paragraph" w:styleId="CommentSubject">
    <w:name w:val="annotation subject"/>
    <w:basedOn w:val="CommentText"/>
    <w:next w:val="CommentText"/>
    <w:link w:val="CommentSubjectChar"/>
    <w:semiHidden/>
    <w:unhideWhenUsed/>
    <w:rsid w:val="009164C2"/>
    <w:rPr>
      <w:b/>
      <w:bCs/>
      <w:sz w:val="20"/>
      <w:szCs w:val="20"/>
    </w:rPr>
  </w:style>
  <w:style w:type="character" w:customStyle="1" w:styleId="CommentSubjectChar">
    <w:name w:val="Comment Subject Char"/>
    <w:basedOn w:val="CommentTextChar"/>
    <w:link w:val="CommentSubject"/>
    <w:semiHidden/>
    <w:rsid w:val="009164C2"/>
    <w:rPr>
      <w:b/>
      <w:bCs/>
      <w:kern w:val="2"/>
      <w:sz w:val="24"/>
      <w:szCs w:val="24"/>
    </w:rPr>
  </w:style>
  <w:style w:type="paragraph" w:styleId="Revision">
    <w:name w:val="Revision"/>
    <w:hidden/>
    <w:uiPriority w:val="99"/>
    <w:semiHidden/>
    <w:rsid w:val="009164C2"/>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467473">
      <w:bodyDiv w:val="1"/>
      <w:marLeft w:val="0"/>
      <w:marRight w:val="0"/>
      <w:marTop w:val="0"/>
      <w:marBottom w:val="0"/>
      <w:divBdr>
        <w:top w:val="none" w:sz="0" w:space="0" w:color="auto"/>
        <w:left w:val="none" w:sz="0" w:space="0" w:color="auto"/>
        <w:bottom w:val="none" w:sz="0" w:space="0" w:color="auto"/>
        <w:right w:val="none" w:sz="0" w:space="0" w:color="auto"/>
      </w:divBdr>
    </w:div>
    <w:div w:id="67270890">
      <w:bodyDiv w:val="1"/>
      <w:marLeft w:val="0"/>
      <w:marRight w:val="0"/>
      <w:marTop w:val="0"/>
      <w:marBottom w:val="0"/>
      <w:divBdr>
        <w:top w:val="none" w:sz="0" w:space="0" w:color="auto"/>
        <w:left w:val="none" w:sz="0" w:space="0" w:color="auto"/>
        <w:bottom w:val="none" w:sz="0" w:space="0" w:color="auto"/>
        <w:right w:val="none" w:sz="0" w:space="0" w:color="auto"/>
      </w:divBdr>
    </w:div>
    <w:div w:id="94135404">
      <w:bodyDiv w:val="1"/>
      <w:marLeft w:val="0"/>
      <w:marRight w:val="0"/>
      <w:marTop w:val="0"/>
      <w:marBottom w:val="0"/>
      <w:divBdr>
        <w:top w:val="none" w:sz="0" w:space="0" w:color="auto"/>
        <w:left w:val="none" w:sz="0" w:space="0" w:color="auto"/>
        <w:bottom w:val="none" w:sz="0" w:space="0" w:color="auto"/>
        <w:right w:val="none" w:sz="0" w:space="0" w:color="auto"/>
      </w:divBdr>
    </w:div>
    <w:div w:id="136341606">
      <w:bodyDiv w:val="1"/>
      <w:marLeft w:val="0"/>
      <w:marRight w:val="0"/>
      <w:marTop w:val="0"/>
      <w:marBottom w:val="0"/>
      <w:divBdr>
        <w:top w:val="none" w:sz="0" w:space="0" w:color="auto"/>
        <w:left w:val="none" w:sz="0" w:space="0" w:color="auto"/>
        <w:bottom w:val="none" w:sz="0" w:space="0" w:color="auto"/>
        <w:right w:val="none" w:sz="0" w:space="0" w:color="auto"/>
      </w:divBdr>
    </w:div>
    <w:div w:id="231743040">
      <w:bodyDiv w:val="1"/>
      <w:marLeft w:val="0"/>
      <w:marRight w:val="0"/>
      <w:marTop w:val="0"/>
      <w:marBottom w:val="0"/>
      <w:divBdr>
        <w:top w:val="none" w:sz="0" w:space="0" w:color="auto"/>
        <w:left w:val="none" w:sz="0" w:space="0" w:color="auto"/>
        <w:bottom w:val="none" w:sz="0" w:space="0" w:color="auto"/>
        <w:right w:val="none" w:sz="0" w:space="0" w:color="auto"/>
      </w:divBdr>
    </w:div>
    <w:div w:id="474303102">
      <w:bodyDiv w:val="1"/>
      <w:marLeft w:val="0"/>
      <w:marRight w:val="0"/>
      <w:marTop w:val="0"/>
      <w:marBottom w:val="0"/>
      <w:divBdr>
        <w:top w:val="none" w:sz="0" w:space="0" w:color="auto"/>
        <w:left w:val="none" w:sz="0" w:space="0" w:color="auto"/>
        <w:bottom w:val="none" w:sz="0" w:space="0" w:color="auto"/>
        <w:right w:val="none" w:sz="0" w:space="0" w:color="auto"/>
      </w:divBdr>
    </w:div>
    <w:div w:id="491062735">
      <w:bodyDiv w:val="1"/>
      <w:marLeft w:val="0"/>
      <w:marRight w:val="0"/>
      <w:marTop w:val="0"/>
      <w:marBottom w:val="0"/>
      <w:divBdr>
        <w:top w:val="none" w:sz="0" w:space="0" w:color="auto"/>
        <w:left w:val="none" w:sz="0" w:space="0" w:color="auto"/>
        <w:bottom w:val="none" w:sz="0" w:space="0" w:color="auto"/>
        <w:right w:val="none" w:sz="0" w:space="0" w:color="auto"/>
      </w:divBdr>
    </w:div>
    <w:div w:id="600646221">
      <w:bodyDiv w:val="1"/>
      <w:marLeft w:val="0"/>
      <w:marRight w:val="0"/>
      <w:marTop w:val="0"/>
      <w:marBottom w:val="0"/>
      <w:divBdr>
        <w:top w:val="none" w:sz="0" w:space="0" w:color="auto"/>
        <w:left w:val="none" w:sz="0" w:space="0" w:color="auto"/>
        <w:bottom w:val="none" w:sz="0" w:space="0" w:color="auto"/>
        <w:right w:val="none" w:sz="0" w:space="0" w:color="auto"/>
      </w:divBdr>
    </w:div>
    <w:div w:id="684017887">
      <w:bodyDiv w:val="1"/>
      <w:marLeft w:val="0"/>
      <w:marRight w:val="0"/>
      <w:marTop w:val="0"/>
      <w:marBottom w:val="0"/>
      <w:divBdr>
        <w:top w:val="none" w:sz="0" w:space="0" w:color="auto"/>
        <w:left w:val="none" w:sz="0" w:space="0" w:color="auto"/>
        <w:bottom w:val="none" w:sz="0" w:space="0" w:color="auto"/>
        <w:right w:val="none" w:sz="0" w:space="0" w:color="auto"/>
      </w:divBdr>
    </w:div>
    <w:div w:id="704326507">
      <w:bodyDiv w:val="1"/>
      <w:marLeft w:val="0"/>
      <w:marRight w:val="0"/>
      <w:marTop w:val="0"/>
      <w:marBottom w:val="0"/>
      <w:divBdr>
        <w:top w:val="none" w:sz="0" w:space="0" w:color="auto"/>
        <w:left w:val="none" w:sz="0" w:space="0" w:color="auto"/>
        <w:bottom w:val="none" w:sz="0" w:space="0" w:color="auto"/>
        <w:right w:val="none" w:sz="0" w:space="0" w:color="auto"/>
      </w:divBdr>
    </w:div>
    <w:div w:id="958605642">
      <w:bodyDiv w:val="1"/>
      <w:marLeft w:val="0"/>
      <w:marRight w:val="0"/>
      <w:marTop w:val="0"/>
      <w:marBottom w:val="0"/>
      <w:divBdr>
        <w:top w:val="none" w:sz="0" w:space="0" w:color="auto"/>
        <w:left w:val="none" w:sz="0" w:space="0" w:color="auto"/>
        <w:bottom w:val="none" w:sz="0" w:space="0" w:color="auto"/>
        <w:right w:val="none" w:sz="0" w:space="0" w:color="auto"/>
      </w:divBdr>
    </w:div>
    <w:div w:id="970983609">
      <w:bodyDiv w:val="1"/>
      <w:marLeft w:val="0"/>
      <w:marRight w:val="0"/>
      <w:marTop w:val="0"/>
      <w:marBottom w:val="0"/>
      <w:divBdr>
        <w:top w:val="none" w:sz="0" w:space="0" w:color="auto"/>
        <w:left w:val="none" w:sz="0" w:space="0" w:color="auto"/>
        <w:bottom w:val="none" w:sz="0" w:space="0" w:color="auto"/>
        <w:right w:val="none" w:sz="0" w:space="0" w:color="auto"/>
      </w:divBdr>
    </w:div>
    <w:div w:id="1010251770">
      <w:bodyDiv w:val="1"/>
      <w:marLeft w:val="0"/>
      <w:marRight w:val="0"/>
      <w:marTop w:val="0"/>
      <w:marBottom w:val="0"/>
      <w:divBdr>
        <w:top w:val="none" w:sz="0" w:space="0" w:color="auto"/>
        <w:left w:val="none" w:sz="0" w:space="0" w:color="auto"/>
        <w:bottom w:val="none" w:sz="0" w:space="0" w:color="auto"/>
        <w:right w:val="none" w:sz="0" w:space="0" w:color="auto"/>
      </w:divBdr>
    </w:div>
    <w:div w:id="1067730935">
      <w:bodyDiv w:val="1"/>
      <w:marLeft w:val="0"/>
      <w:marRight w:val="0"/>
      <w:marTop w:val="0"/>
      <w:marBottom w:val="0"/>
      <w:divBdr>
        <w:top w:val="none" w:sz="0" w:space="0" w:color="auto"/>
        <w:left w:val="none" w:sz="0" w:space="0" w:color="auto"/>
        <w:bottom w:val="none" w:sz="0" w:space="0" w:color="auto"/>
        <w:right w:val="none" w:sz="0" w:space="0" w:color="auto"/>
      </w:divBdr>
    </w:div>
    <w:div w:id="1150907371">
      <w:bodyDiv w:val="1"/>
      <w:marLeft w:val="0"/>
      <w:marRight w:val="0"/>
      <w:marTop w:val="0"/>
      <w:marBottom w:val="0"/>
      <w:divBdr>
        <w:top w:val="none" w:sz="0" w:space="0" w:color="auto"/>
        <w:left w:val="none" w:sz="0" w:space="0" w:color="auto"/>
        <w:bottom w:val="none" w:sz="0" w:space="0" w:color="auto"/>
        <w:right w:val="none" w:sz="0" w:space="0" w:color="auto"/>
      </w:divBdr>
    </w:div>
    <w:div w:id="1150946619">
      <w:bodyDiv w:val="1"/>
      <w:marLeft w:val="0"/>
      <w:marRight w:val="0"/>
      <w:marTop w:val="0"/>
      <w:marBottom w:val="0"/>
      <w:divBdr>
        <w:top w:val="none" w:sz="0" w:space="0" w:color="auto"/>
        <w:left w:val="none" w:sz="0" w:space="0" w:color="auto"/>
        <w:bottom w:val="none" w:sz="0" w:space="0" w:color="auto"/>
        <w:right w:val="none" w:sz="0" w:space="0" w:color="auto"/>
      </w:divBdr>
    </w:div>
    <w:div w:id="1164321913">
      <w:bodyDiv w:val="1"/>
      <w:marLeft w:val="0"/>
      <w:marRight w:val="0"/>
      <w:marTop w:val="0"/>
      <w:marBottom w:val="0"/>
      <w:divBdr>
        <w:top w:val="none" w:sz="0" w:space="0" w:color="auto"/>
        <w:left w:val="none" w:sz="0" w:space="0" w:color="auto"/>
        <w:bottom w:val="none" w:sz="0" w:space="0" w:color="auto"/>
        <w:right w:val="none" w:sz="0" w:space="0" w:color="auto"/>
      </w:divBdr>
    </w:div>
    <w:div w:id="1301307089">
      <w:bodyDiv w:val="1"/>
      <w:marLeft w:val="0"/>
      <w:marRight w:val="0"/>
      <w:marTop w:val="0"/>
      <w:marBottom w:val="0"/>
      <w:divBdr>
        <w:top w:val="none" w:sz="0" w:space="0" w:color="auto"/>
        <w:left w:val="none" w:sz="0" w:space="0" w:color="auto"/>
        <w:bottom w:val="none" w:sz="0" w:space="0" w:color="auto"/>
        <w:right w:val="none" w:sz="0" w:space="0" w:color="auto"/>
      </w:divBdr>
    </w:div>
    <w:div w:id="1428698165">
      <w:bodyDiv w:val="1"/>
      <w:marLeft w:val="0"/>
      <w:marRight w:val="0"/>
      <w:marTop w:val="0"/>
      <w:marBottom w:val="0"/>
      <w:divBdr>
        <w:top w:val="none" w:sz="0" w:space="0" w:color="auto"/>
        <w:left w:val="none" w:sz="0" w:space="0" w:color="auto"/>
        <w:bottom w:val="none" w:sz="0" w:space="0" w:color="auto"/>
        <w:right w:val="none" w:sz="0" w:space="0" w:color="auto"/>
      </w:divBdr>
    </w:div>
    <w:div w:id="1437211373">
      <w:bodyDiv w:val="1"/>
      <w:marLeft w:val="0"/>
      <w:marRight w:val="0"/>
      <w:marTop w:val="0"/>
      <w:marBottom w:val="0"/>
      <w:divBdr>
        <w:top w:val="none" w:sz="0" w:space="0" w:color="auto"/>
        <w:left w:val="none" w:sz="0" w:space="0" w:color="auto"/>
        <w:bottom w:val="none" w:sz="0" w:space="0" w:color="auto"/>
        <w:right w:val="none" w:sz="0" w:space="0" w:color="auto"/>
      </w:divBdr>
    </w:div>
    <w:div w:id="1486236058">
      <w:bodyDiv w:val="1"/>
      <w:marLeft w:val="0"/>
      <w:marRight w:val="0"/>
      <w:marTop w:val="0"/>
      <w:marBottom w:val="0"/>
      <w:divBdr>
        <w:top w:val="none" w:sz="0" w:space="0" w:color="auto"/>
        <w:left w:val="none" w:sz="0" w:space="0" w:color="auto"/>
        <w:bottom w:val="none" w:sz="0" w:space="0" w:color="auto"/>
        <w:right w:val="none" w:sz="0" w:space="0" w:color="auto"/>
      </w:divBdr>
    </w:div>
    <w:div w:id="1492019735">
      <w:bodyDiv w:val="1"/>
      <w:marLeft w:val="0"/>
      <w:marRight w:val="0"/>
      <w:marTop w:val="0"/>
      <w:marBottom w:val="0"/>
      <w:divBdr>
        <w:top w:val="none" w:sz="0" w:space="0" w:color="auto"/>
        <w:left w:val="none" w:sz="0" w:space="0" w:color="auto"/>
        <w:bottom w:val="none" w:sz="0" w:space="0" w:color="auto"/>
        <w:right w:val="none" w:sz="0" w:space="0" w:color="auto"/>
      </w:divBdr>
    </w:div>
    <w:div w:id="1661150759">
      <w:bodyDiv w:val="1"/>
      <w:marLeft w:val="0"/>
      <w:marRight w:val="0"/>
      <w:marTop w:val="0"/>
      <w:marBottom w:val="0"/>
      <w:divBdr>
        <w:top w:val="none" w:sz="0" w:space="0" w:color="auto"/>
        <w:left w:val="none" w:sz="0" w:space="0" w:color="auto"/>
        <w:bottom w:val="none" w:sz="0" w:space="0" w:color="auto"/>
        <w:right w:val="none" w:sz="0" w:space="0" w:color="auto"/>
      </w:divBdr>
    </w:div>
    <w:div w:id="1772971823">
      <w:bodyDiv w:val="1"/>
      <w:marLeft w:val="0"/>
      <w:marRight w:val="0"/>
      <w:marTop w:val="0"/>
      <w:marBottom w:val="0"/>
      <w:divBdr>
        <w:top w:val="none" w:sz="0" w:space="0" w:color="auto"/>
        <w:left w:val="none" w:sz="0" w:space="0" w:color="auto"/>
        <w:bottom w:val="none" w:sz="0" w:space="0" w:color="auto"/>
        <w:right w:val="none" w:sz="0" w:space="0" w:color="auto"/>
      </w:divBdr>
    </w:div>
    <w:div w:id="1811441850">
      <w:bodyDiv w:val="1"/>
      <w:marLeft w:val="0"/>
      <w:marRight w:val="0"/>
      <w:marTop w:val="0"/>
      <w:marBottom w:val="0"/>
      <w:divBdr>
        <w:top w:val="none" w:sz="0" w:space="0" w:color="auto"/>
        <w:left w:val="none" w:sz="0" w:space="0" w:color="auto"/>
        <w:bottom w:val="none" w:sz="0" w:space="0" w:color="auto"/>
        <w:right w:val="none" w:sz="0" w:space="0" w:color="auto"/>
      </w:divBdr>
    </w:div>
    <w:div w:id="1991981502">
      <w:bodyDiv w:val="1"/>
      <w:marLeft w:val="0"/>
      <w:marRight w:val="0"/>
      <w:marTop w:val="0"/>
      <w:marBottom w:val="0"/>
      <w:divBdr>
        <w:top w:val="none" w:sz="0" w:space="0" w:color="auto"/>
        <w:left w:val="none" w:sz="0" w:space="0" w:color="auto"/>
        <w:bottom w:val="none" w:sz="0" w:space="0" w:color="auto"/>
        <w:right w:val="none" w:sz="0" w:space="0" w:color="auto"/>
      </w:divBdr>
    </w:div>
    <w:div w:id="1996567556">
      <w:bodyDiv w:val="1"/>
      <w:marLeft w:val="0"/>
      <w:marRight w:val="0"/>
      <w:marTop w:val="0"/>
      <w:marBottom w:val="0"/>
      <w:divBdr>
        <w:top w:val="none" w:sz="0" w:space="0" w:color="auto"/>
        <w:left w:val="none" w:sz="0" w:space="0" w:color="auto"/>
        <w:bottom w:val="none" w:sz="0" w:space="0" w:color="auto"/>
        <w:right w:val="none" w:sz="0" w:space="0" w:color="auto"/>
      </w:divBdr>
    </w:div>
    <w:div w:id="2017419512">
      <w:bodyDiv w:val="1"/>
      <w:marLeft w:val="0"/>
      <w:marRight w:val="0"/>
      <w:marTop w:val="0"/>
      <w:marBottom w:val="0"/>
      <w:divBdr>
        <w:top w:val="none" w:sz="0" w:space="0" w:color="auto"/>
        <w:left w:val="none" w:sz="0" w:space="0" w:color="auto"/>
        <w:bottom w:val="none" w:sz="0" w:space="0" w:color="auto"/>
        <w:right w:val="none" w:sz="0" w:space="0" w:color="auto"/>
      </w:divBdr>
    </w:div>
    <w:div w:id="2066948202">
      <w:bodyDiv w:val="1"/>
      <w:marLeft w:val="0"/>
      <w:marRight w:val="0"/>
      <w:marTop w:val="0"/>
      <w:marBottom w:val="0"/>
      <w:divBdr>
        <w:top w:val="none" w:sz="0" w:space="0" w:color="auto"/>
        <w:left w:val="none" w:sz="0" w:space="0" w:color="auto"/>
        <w:bottom w:val="none" w:sz="0" w:space="0" w:color="auto"/>
        <w:right w:val="none" w:sz="0" w:space="0" w:color="auto"/>
      </w:divBdr>
    </w:div>
    <w:div w:id="2104912540">
      <w:bodyDiv w:val="1"/>
      <w:marLeft w:val="0"/>
      <w:marRight w:val="0"/>
      <w:marTop w:val="0"/>
      <w:marBottom w:val="0"/>
      <w:divBdr>
        <w:top w:val="none" w:sz="0" w:space="0" w:color="auto"/>
        <w:left w:val="none" w:sz="0" w:space="0" w:color="auto"/>
        <w:bottom w:val="none" w:sz="0" w:space="0" w:color="auto"/>
        <w:right w:val="none" w:sz="0" w:space="0" w:color="auto"/>
      </w:divBdr>
    </w:div>
    <w:div w:id="2117482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jpeg"/><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3.emf"/><Relationship Id="rId13" Type="http://schemas.openxmlformats.org/officeDocument/2006/relationships/oleObject" Target="embeddings/oleObject1.bin"/><Relationship Id="rId14" Type="http://schemas.openxmlformats.org/officeDocument/2006/relationships/image" Target="media/image4.png"/><Relationship Id="rId15" Type="http://schemas.microsoft.com/office/2007/relationships/hdphoto" Target="media/hdphoto1.wdp"/><Relationship Id="rId16" Type="http://schemas.openxmlformats.org/officeDocument/2006/relationships/image" Target="media/image5.png"/><Relationship Id="rId17" Type="http://schemas.microsoft.com/office/2007/relationships/hdphoto" Target="media/hdphoto2.wdp"/><Relationship Id="rId18" Type="http://schemas.openxmlformats.org/officeDocument/2006/relationships/hyperlink" Target="http://db-engines.com/en/system/Oracle" TargetMode="External"/><Relationship Id="rId19" Type="http://schemas.openxmlformats.org/officeDocument/2006/relationships/hyperlink" Target="http://db-engines.com/en/article/RDBMS" TargetMode="External"/><Relationship Id="rId30" Type="http://schemas.openxmlformats.org/officeDocument/2006/relationships/hyperlink" Target="http://db-engines.com/en/system/Microsoft+Access" TargetMode="External"/><Relationship Id="rId31" Type="http://schemas.openxmlformats.org/officeDocument/2006/relationships/hyperlink" Target="http://db-engines.com/en/article/RDBMS" TargetMode="External"/><Relationship Id="rId32" Type="http://schemas.openxmlformats.org/officeDocument/2006/relationships/hyperlink" Target="http://db-engines.com/en/system/Cassandra" TargetMode="External"/><Relationship Id="rId33" Type="http://schemas.openxmlformats.org/officeDocument/2006/relationships/hyperlink" Target="http://db-engines.com/en/article/Wide+Column+Stores" TargetMode="External"/><Relationship Id="rId34" Type="http://schemas.openxmlformats.org/officeDocument/2006/relationships/hyperlink" Target="http://db-engines.com/en/system/Redis" TargetMode="External"/><Relationship Id="rId35" Type="http://schemas.openxmlformats.org/officeDocument/2006/relationships/hyperlink" Target="http://db-engines.com/en/article/Key-value+Stores" TargetMode="External"/><Relationship Id="rId36" Type="http://schemas.openxmlformats.org/officeDocument/2006/relationships/hyperlink" Target="http://db-engines.com/en/system/SQLite" TargetMode="External"/><Relationship Id="rId37" Type="http://schemas.openxmlformats.org/officeDocument/2006/relationships/hyperlink" Target="http://db-engines.com/en/article/RDBMS" TargetMode="External"/><Relationship Id="rId38" Type="http://schemas.openxmlformats.org/officeDocument/2006/relationships/hyperlink" Target="http://db-engines.com/en/system/Elasticsearch" TargetMode="External"/><Relationship Id="rId39" Type="http://schemas.openxmlformats.org/officeDocument/2006/relationships/hyperlink" Target="http://db-engines.com/en/article/Search+Engines" TargetMode="External"/><Relationship Id="rId50" Type="http://schemas.openxmlformats.org/officeDocument/2006/relationships/hyperlink" Target="http://db-engines.com/en/system/FileMaker" TargetMode="External"/><Relationship Id="rId51" Type="http://schemas.openxmlformats.org/officeDocument/2006/relationships/hyperlink" Target="http://db-engines.com/en/article/RDBMS" TargetMode="External"/><Relationship Id="rId52" Type="http://schemas.openxmlformats.org/officeDocument/2006/relationships/hyperlink" Target="http://db-engines.com/en/system/Splunk" TargetMode="External"/><Relationship Id="rId53" Type="http://schemas.openxmlformats.org/officeDocument/2006/relationships/hyperlink" Target="http://db-engines.com/en/article/Search+Engines" TargetMode="External"/><Relationship Id="rId54" Type="http://schemas.openxmlformats.org/officeDocument/2006/relationships/hyperlink" Target="http://db-engines.com/en/system/SAP+HANA" TargetMode="External"/><Relationship Id="rId55" Type="http://schemas.openxmlformats.org/officeDocument/2006/relationships/hyperlink" Target="http://db-engines.com/en/article/RDBMS" TargetMode="External"/><Relationship Id="rId56" Type="http://schemas.openxmlformats.org/officeDocument/2006/relationships/hyperlink" Target="http://db-engines.com/en/system/Neo4j" TargetMode="External"/><Relationship Id="rId57" Type="http://schemas.openxmlformats.org/officeDocument/2006/relationships/hyperlink" Target="http://db-engines.com/en/article/Graph+DBMS" TargetMode="External"/><Relationship Id="rId58" Type="http://schemas.openxmlformats.org/officeDocument/2006/relationships/image" Target="media/image6.emf"/><Relationship Id="rId59" Type="http://schemas.openxmlformats.org/officeDocument/2006/relationships/oleObject" Target="embeddings/oleObject2.bin"/><Relationship Id="rId70" Type="http://schemas.openxmlformats.org/officeDocument/2006/relationships/image" Target="media/image12.emf"/><Relationship Id="rId71" Type="http://schemas.openxmlformats.org/officeDocument/2006/relationships/oleObject" Target="embeddings/oleObject8.bin"/><Relationship Id="rId72" Type="http://schemas.openxmlformats.org/officeDocument/2006/relationships/image" Target="media/image13.emf"/><Relationship Id="rId73" Type="http://schemas.openxmlformats.org/officeDocument/2006/relationships/oleObject" Target="embeddings/oleObject9.bin"/><Relationship Id="rId74" Type="http://schemas.openxmlformats.org/officeDocument/2006/relationships/image" Target="media/image14.emf"/><Relationship Id="rId75" Type="http://schemas.openxmlformats.org/officeDocument/2006/relationships/oleObject" Target="embeddings/oleObject10.bin"/><Relationship Id="rId76" Type="http://schemas.openxmlformats.org/officeDocument/2006/relationships/image" Target="media/image15.png"/><Relationship Id="rId77" Type="http://schemas.microsoft.com/office/2007/relationships/hdphoto" Target="media/hdphoto3.wdp"/><Relationship Id="rId78" Type="http://schemas.openxmlformats.org/officeDocument/2006/relationships/image" Target="media/image16.png"/><Relationship Id="rId79" Type="http://schemas.microsoft.com/office/2007/relationships/hdphoto" Target="media/hdphoto4.wdp"/><Relationship Id="rId20" Type="http://schemas.openxmlformats.org/officeDocument/2006/relationships/hyperlink" Target="http://db-engines.com/en/system/MySQL" TargetMode="External"/><Relationship Id="rId21" Type="http://schemas.openxmlformats.org/officeDocument/2006/relationships/hyperlink" Target="http://db-engines.com/en/article/RDBMS" TargetMode="External"/><Relationship Id="rId22" Type="http://schemas.openxmlformats.org/officeDocument/2006/relationships/hyperlink" Target="http://db-engines.com/en/system/Microsoft+SQL+Server" TargetMode="External"/><Relationship Id="rId23" Type="http://schemas.openxmlformats.org/officeDocument/2006/relationships/hyperlink" Target="http://db-engines.com/en/article/RDBMS" TargetMode="External"/><Relationship Id="rId24" Type="http://schemas.openxmlformats.org/officeDocument/2006/relationships/hyperlink" Target="http://db-engines.com/en/system/MongoDB" TargetMode="External"/><Relationship Id="rId25" Type="http://schemas.openxmlformats.org/officeDocument/2006/relationships/hyperlink" Target="http://db-engines.com/en/article/Document+Stores" TargetMode="External"/><Relationship Id="rId26" Type="http://schemas.openxmlformats.org/officeDocument/2006/relationships/hyperlink" Target="http://db-engines.com/en/system/PostgreSQL" TargetMode="External"/><Relationship Id="rId27" Type="http://schemas.openxmlformats.org/officeDocument/2006/relationships/hyperlink" Target="http://db-engines.com/en/article/RDBMS" TargetMode="External"/><Relationship Id="rId28" Type="http://schemas.openxmlformats.org/officeDocument/2006/relationships/hyperlink" Target="http://db-engines.com/en/system/DB2" TargetMode="External"/><Relationship Id="rId29" Type="http://schemas.openxmlformats.org/officeDocument/2006/relationships/hyperlink" Target="http://db-engines.com/en/article/RDBMS" TargetMode="External"/><Relationship Id="rId40" Type="http://schemas.openxmlformats.org/officeDocument/2006/relationships/hyperlink" Target="http://db-engines.com/en/system/SAP+Adaptive+Server" TargetMode="External"/><Relationship Id="rId41" Type="http://schemas.openxmlformats.org/officeDocument/2006/relationships/hyperlink" Target="http://db-engines.com/en/article/RDBMS" TargetMode="External"/><Relationship Id="rId42" Type="http://schemas.openxmlformats.org/officeDocument/2006/relationships/hyperlink" Target="http://db-engines.com/en/system/Teradata" TargetMode="External"/><Relationship Id="rId43" Type="http://schemas.openxmlformats.org/officeDocument/2006/relationships/hyperlink" Target="http://db-engines.com/en/article/RDBMS" TargetMode="External"/><Relationship Id="rId44" Type="http://schemas.openxmlformats.org/officeDocument/2006/relationships/hyperlink" Target="http://db-engines.com/en/system/Solr" TargetMode="External"/><Relationship Id="rId45" Type="http://schemas.openxmlformats.org/officeDocument/2006/relationships/hyperlink" Target="http://db-engines.com/en/article/Search+Engines" TargetMode="External"/><Relationship Id="rId46" Type="http://schemas.openxmlformats.org/officeDocument/2006/relationships/hyperlink" Target="http://db-engines.com/en/system/HBase" TargetMode="External"/><Relationship Id="rId47" Type="http://schemas.openxmlformats.org/officeDocument/2006/relationships/hyperlink" Target="http://db-engines.com/en/article/Wide+Column+Stores" TargetMode="External"/><Relationship Id="rId48" Type="http://schemas.openxmlformats.org/officeDocument/2006/relationships/hyperlink" Target="http://db-engines.com/en/system/Hive" TargetMode="External"/><Relationship Id="rId49" Type="http://schemas.openxmlformats.org/officeDocument/2006/relationships/hyperlink" Target="http://db-engines.com/en/article/RDBMS" TargetMode="External"/><Relationship Id="rId60" Type="http://schemas.openxmlformats.org/officeDocument/2006/relationships/image" Target="media/image7.emf"/><Relationship Id="rId61" Type="http://schemas.openxmlformats.org/officeDocument/2006/relationships/oleObject" Target="embeddings/oleObject3.bin"/><Relationship Id="rId62" Type="http://schemas.openxmlformats.org/officeDocument/2006/relationships/image" Target="media/image8.emf"/><Relationship Id="rId63" Type="http://schemas.openxmlformats.org/officeDocument/2006/relationships/oleObject" Target="embeddings/oleObject4.bin"/><Relationship Id="rId64" Type="http://schemas.openxmlformats.org/officeDocument/2006/relationships/image" Target="media/image9.emf"/><Relationship Id="rId65" Type="http://schemas.openxmlformats.org/officeDocument/2006/relationships/oleObject" Target="embeddings/oleObject5.bin"/><Relationship Id="rId66" Type="http://schemas.openxmlformats.org/officeDocument/2006/relationships/image" Target="media/image10.emf"/><Relationship Id="rId67" Type="http://schemas.openxmlformats.org/officeDocument/2006/relationships/oleObject" Target="embeddings/oleObject6.bin"/><Relationship Id="rId68" Type="http://schemas.openxmlformats.org/officeDocument/2006/relationships/image" Target="media/image11.emf"/><Relationship Id="rId69" Type="http://schemas.openxmlformats.org/officeDocument/2006/relationships/oleObject" Target="embeddings/oleObject7.bin"/><Relationship Id="rId80" Type="http://schemas.openxmlformats.org/officeDocument/2006/relationships/image" Target="media/image17.emf"/><Relationship Id="rId81" Type="http://schemas.openxmlformats.org/officeDocument/2006/relationships/oleObject" Target="embeddings/oleObject11.bin"/><Relationship Id="rId82" Type="http://schemas.openxmlformats.org/officeDocument/2006/relationships/image" Target="media/image18.emf"/><Relationship Id="rId83" Type="http://schemas.openxmlformats.org/officeDocument/2006/relationships/oleObject" Target="embeddings/oleObject12.bin"/><Relationship Id="rId84" Type="http://schemas.openxmlformats.org/officeDocument/2006/relationships/image" Target="media/image19.emf"/><Relationship Id="rId85" Type="http://schemas.openxmlformats.org/officeDocument/2006/relationships/oleObject" Target="embeddings/oleObject13.bin"/><Relationship Id="rId86" Type="http://schemas.openxmlformats.org/officeDocument/2006/relationships/image" Target="media/image20.emf"/><Relationship Id="rId87" Type="http://schemas.openxmlformats.org/officeDocument/2006/relationships/oleObject" Target="embeddings/oleObject14.bin"/><Relationship Id="rId88" Type="http://schemas.openxmlformats.org/officeDocument/2006/relationships/fontTable" Target="fontTable.xml"/><Relationship Id="rId8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6C2EBD-663F-7C48-B436-36D098752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2</TotalTime>
  <Pages>55</Pages>
  <Words>6524</Words>
  <Characters>37187</Characters>
  <Application>Microsoft Macintosh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Kikbug架构设计与实现</vt:lpstr>
    </vt:vector>
  </TitlesOfParts>
  <Company>Nanjing University</Company>
  <LinksUpToDate>false</LinksUpToDate>
  <CharactersWithSpaces>43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kbug架构设计与实现</dc:title>
  <dc:creator>张玄</dc:creator>
  <cp:keywords>毕业设计</cp:keywords>
  <cp:lastModifiedBy>Chunrong Fang</cp:lastModifiedBy>
  <cp:revision>380</cp:revision>
  <cp:lastPrinted>2010-05-09T08:18:00Z</cp:lastPrinted>
  <dcterms:created xsi:type="dcterms:W3CDTF">2016-04-23T07:15:00Z</dcterms:created>
  <dcterms:modified xsi:type="dcterms:W3CDTF">2016-05-17T16:05:00Z</dcterms:modified>
</cp:coreProperties>
</file>